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3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12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49"/>
  </p:notesMasterIdLst>
  <p:sldIdLst>
    <p:sldId id="307" r:id="rId2"/>
    <p:sldId id="1023" r:id="rId3"/>
    <p:sldId id="355" r:id="rId4"/>
    <p:sldId id="1024" r:id="rId5"/>
    <p:sldId id="1013" r:id="rId6"/>
    <p:sldId id="391" r:id="rId7"/>
    <p:sldId id="357" r:id="rId8"/>
    <p:sldId id="358" r:id="rId9"/>
    <p:sldId id="392" r:id="rId10"/>
    <p:sldId id="1014" r:id="rId11"/>
    <p:sldId id="394" r:id="rId12"/>
    <p:sldId id="395" r:id="rId13"/>
    <p:sldId id="363" r:id="rId14"/>
    <p:sldId id="1012" r:id="rId15"/>
    <p:sldId id="1015" r:id="rId16"/>
    <p:sldId id="361" r:id="rId17"/>
    <p:sldId id="1016" r:id="rId18"/>
    <p:sldId id="320" r:id="rId19"/>
    <p:sldId id="422" r:id="rId20"/>
    <p:sldId id="423" r:id="rId21"/>
    <p:sldId id="418" r:id="rId22"/>
    <p:sldId id="421" r:id="rId23"/>
    <p:sldId id="1025" r:id="rId24"/>
    <p:sldId id="1026" r:id="rId25"/>
    <p:sldId id="431" r:id="rId26"/>
    <p:sldId id="1017" r:id="rId27"/>
    <p:sldId id="325" r:id="rId28"/>
    <p:sldId id="1018" r:id="rId29"/>
    <p:sldId id="326" r:id="rId30"/>
    <p:sldId id="327" r:id="rId31"/>
    <p:sldId id="430" r:id="rId32"/>
    <p:sldId id="429" r:id="rId33"/>
    <p:sldId id="1019" r:id="rId34"/>
    <p:sldId id="328" r:id="rId35"/>
    <p:sldId id="1020" r:id="rId36"/>
    <p:sldId id="991" r:id="rId37"/>
    <p:sldId id="1011" r:id="rId38"/>
    <p:sldId id="415" r:id="rId39"/>
    <p:sldId id="1021" r:id="rId40"/>
    <p:sldId id="335" r:id="rId41"/>
    <p:sldId id="1022" r:id="rId42"/>
    <p:sldId id="336" r:id="rId43"/>
    <p:sldId id="371" r:id="rId44"/>
    <p:sldId id="376" r:id="rId45"/>
    <p:sldId id="1010" r:id="rId46"/>
    <p:sldId id="427" r:id="rId47"/>
    <p:sldId id="388" r:id="rId4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7C7C4"/>
    <a:srgbClr val="32D6AD"/>
    <a:srgbClr val="E18506"/>
    <a:srgbClr val="FAA432"/>
    <a:srgbClr val="D3DFEC"/>
    <a:srgbClr val="69A2CD"/>
    <a:srgbClr val="EDF5F1"/>
    <a:srgbClr val="DAEAE2"/>
    <a:srgbClr val="63A0CC"/>
    <a:srgbClr val="8AC4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82617" autoAdjust="0"/>
  </p:normalViewPr>
  <p:slideViewPr>
    <p:cSldViewPr>
      <p:cViewPr varScale="1">
        <p:scale>
          <a:sx n="64" d="100"/>
          <a:sy n="64" d="100"/>
        </p:scale>
        <p:origin x="1292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iagrams/_rels/data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F442F5-C471-4974-97CB-DC07013FA3B3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97FB903-3980-40FA-9920-66BE9656AE59}">
      <dgm:prSet phldrT="[文本]"/>
      <dgm:spPr/>
      <dgm:t>
        <a:bodyPr/>
        <a:lstStyle/>
        <a:p>
          <a:r>
            <a:rPr lang="zh-CN" altLang="en-US" b="1" u="non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外围设备</a:t>
          </a:r>
          <a:endParaRPr lang="zh-CN" altLang="en-US" b="1" u="none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F7FDF3-B86A-44B8-B335-6FB064CD95E7}" type="parTrans" cxnId="{EBAC7B8F-7801-475C-970B-9E57401FF22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4B57DF-AB94-4DEA-AC02-8104257C44FF}" type="sibTrans" cxnId="{EBAC7B8F-7801-475C-970B-9E57401FF22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7115D9-1A55-48B7-8219-27BC89C74BDB}">
      <dgm:prSet/>
      <dgm:spPr/>
      <dgm:t>
        <a:bodyPr lIns="360000" rIns="360000"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又称，外部设备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559BB1E8-2F3A-4CCE-B9AD-AF6F496BF6D1}" type="parTrans" cxnId="{ED863439-689A-458A-A62F-8BEC4F43E49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5C67705-1B3D-45E9-B7D9-1C2EB83EA84F}" type="sibTrans" cxnId="{ED863439-689A-458A-A62F-8BEC4F43E49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15496B-742C-43D4-838F-91B4A3384D46}">
      <dgm:prSet/>
      <dgm:spPr/>
      <dgm:t>
        <a:bodyPr/>
        <a:lstStyle/>
        <a:p>
          <a:r>
            <a:rPr lang="zh-CN" altLang="en-US" b="1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功能</a:t>
          </a:r>
          <a:endParaRPr lang="en-US" altLang="zh-CN" b="1" u="none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D2FA2F75-0357-4B1E-A83C-BD6797FCBD7C}" type="parTrans" cxnId="{A9EFEDE7-4DA1-430F-9184-8FE954FBFB4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82471B-C21B-44DB-B6B5-344DD27E6BA8}" type="sibTrans" cxnId="{A9EFEDE7-4DA1-430F-9184-8FE954FBFB4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36E57B-4472-4D4A-9B20-C78FC66ACCEF}">
      <dgm:prSet/>
      <dgm:spPr/>
      <dgm:t>
        <a:bodyPr lIns="360000" rIns="360000"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是</a:t>
          </a:r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在计算机和其他设备之间，以及计算机与用户之间提供联系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3DEF8909-4972-4DB1-8D57-59ED9EDC1143}" type="parTrans" cxnId="{33C489DB-D19A-4632-8F06-F60752A75AD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5E18317-72F4-4DC7-B36C-05595CCE360C}" type="sibTrans" cxnId="{33C489DB-D19A-4632-8F06-F60752A75AD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015B91-DBC4-4304-B5ED-CA532425A8D4}">
      <dgm:prSet/>
      <dgm:spPr/>
      <dgm:t>
        <a:bodyPr lIns="360000" rIns="360000"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每一种外围设备，都是在它自己的设备控制器控制下进行工作，而设备控制器则通过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I/O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接口和主机相连，并受主机控制。</a:t>
          </a:r>
        </a:p>
      </dgm:t>
    </dgm:pt>
    <dgm:pt modelId="{16425994-09FF-4ECA-9315-C55E5D309B88}" type="parTrans" cxnId="{652FF2B3-98E5-40EE-B6A7-C3350C65C9C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122660-3619-43B9-A78E-0B77134640A4}" type="sibTrans" cxnId="{652FF2B3-98E5-40EE-B6A7-C3350C65C9C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A28E0-2D82-494E-8029-6A98CCEED9A1}" type="pres">
      <dgm:prSet presAssocID="{D8F442F5-C471-4974-97CB-DC07013FA3B3}" presName="linear" presStyleCnt="0">
        <dgm:presLayoutVars>
          <dgm:dir/>
          <dgm:animLvl val="lvl"/>
          <dgm:resizeHandles val="exact"/>
        </dgm:presLayoutVars>
      </dgm:prSet>
      <dgm:spPr/>
    </dgm:pt>
    <dgm:pt modelId="{96E1CBE1-D788-4AC9-866C-F633B7D998F4}" type="pres">
      <dgm:prSet presAssocID="{897FB903-3980-40FA-9920-66BE9656AE59}" presName="parentLin" presStyleCnt="0"/>
      <dgm:spPr/>
    </dgm:pt>
    <dgm:pt modelId="{34D0F8DC-0A4F-468E-8D41-BA71927FF98D}" type="pres">
      <dgm:prSet presAssocID="{897FB903-3980-40FA-9920-66BE9656AE59}" presName="parentLeftMargin" presStyleLbl="node1" presStyleIdx="0" presStyleCnt="2"/>
      <dgm:spPr/>
    </dgm:pt>
    <dgm:pt modelId="{9F24F341-D2EE-4A30-BBC7-5AAC1AB2786C}" type="pres">
      <dgm:prSet presAssocID="{897FB903-3980-40FA-9920-66BE9656AE59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11A6C6B-3832-4281-B610-DDD37CCD5BE3}" type="pres">
      <dgm:prSet presAssocID="{897FB903-3980-40FA-9920-66BE9656AE59}" presName="negativeSpace" presStyleCnt="0"/>
      <dgm:spPr/>
    </dgm:pt>
    <dgm:pt modelId="{20F749A1-47BB-4CAC-AC9F-1A94509EFAC3}" type="pres">
      <dgm:prSet presAssocID="{897FB903-3980-40FA-9920-66BE9656AE59}" presName="childText" presStyleLbl="conFgAcc1" presStyleIdx="0" presStyleCnt="2">
        <dgm:presLayoutVars>
          <dgm:bulletEnabled val="1"/>
        </dgm:presLayoutVars>
      </dgm:prSet>
      <dgm:spPr/>
    </dgm:pt>
    <dgm:pt modelId="{C080DB2C-5BE0-4967-98F5-4B7E5CA51F5F}" type="pres">
      <dgm:prSet presAssocID="{3E4B57DF-AB94-4DEA-AC02-8104257C44FF}" presName="spaceBetweenRectangles" presStyleCnt="0"/>
      <dgm:spPr/>
    </dgm:pt>
    <dgm:pt modelId="{FE6AD8A9-87AE-4A10-A735-343009747D73}" type="pres">
      <dgm:prSet presAssocID="{3015496B-742C-43D4-838F-91B4A3384D46}" presName="parentLin" presStyleCnt="0"/>
      <dgm:spPr/>
    </dgm:pt>
    <dgm:pt modelId="{08734C6B-F794-4157-A2CC-A76952270400}" type="pres">
      <dgm:prSet presAssocID="{3015496B-742C-43D4-838F-91B4A3384D46}" presName="parentLeftMargin" presStyleLbl="node1" presStyleIdx="0" presStyleCnt="2"/>
      <dgm:spPr/>
    </dgm:pt>
    <dgm:pt modelId="{49CD1C52-E2DE-41EC-AB74-429BE46D7A8E}" type="pres">
      <dgm:prSet presAssocID="{3015496B-742C-43D4-838F-91B4A3384D4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82193912-7F85-4E27-9B35-A635EA411E17}" type="pres">
      <dgm:prSet presAssocID="{3015496B-742C-43D4-838F-91B4A3384D46}" presName="negativeSpace" presStyleCnt="0"/>
      <dgm:spPr/>
    </dgm:pt>
    <dgm:pt modelId="{865A6D52-3DC0-4C28-8B66-783BECE4F719}" type="pres">
      <dgm:prSet presAssocID="{3015496B-742C-43D4-838F-91B4A3384D46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A46C8700-41DB-45FE-A299-48DFA22171C4}" type="presOf" srcId="{3015496B-742C-43D4-838F-91B4A3384D46}" destId="{08734C6B-F794-4157-A2CC-A76952270400}" srcOrd="0" destOrd="0" presId="urn:microsoft.com/office/officeart/2005/8/layout/list1"/>
    <dgm:cxn modelId="{ED863439-689A-458A-A62F-8BEC4F43E493}" srcId="{897FB903-3980-40FA-9920-66BE9656AE59}" destId="{AB7115D9-1A55-48B7-8219-27BC89C74BDB}" srcOrd="0" destOrd="0" parTransId="{559BB1E8-2F3A-4CCE-B9AD-AF6F496BF6D1}" sibTransId="{75C67705-1B3D-45E9-B7D9-1C2EB83EA84F}"/>
    <dgm:cxn modelId="{63C01351-594F-4814-9AAC-49D0BE89E68E}" type="presOf" srcId="{2436E57B-4472-4D4A-9B20-C78FC66ACCEF}" destId="{865A6D52-3DC0-4C28-8B66-783BECE4F719}" srcOrd="0" destOrd="0" presId="urn:microsoft.com/office/officeart/2005/8/layout/list1"/>
    <dgm:cxn modelId="{66874A75-C590-4505-8EB4-B282236D9A06}" type="presOf" srcId="{897FB903-3980-40FA-9920-66BE9656AE59}" destId="{34D0F8DC-0A4F-468E-8D41-BA71927FF98D}" srcOrd="0" destOrd="0" presId="urn:microsoft.com/office/officeart/2005/8/layout/list1"/>
    <dgm:cxn modelId="{7A7C787D-7A76-46E6-9F9C-D4BA7C2AB34B}" type="presOf" srcId="{897FB903-3980-40FA-9920-66BE9656AE59}" destId="{9F24F341-D2EE-4A30-BBC7-5AAC1AB2786C}" srcOrd="1" destOrd="0" presId="urn:microsoft.com/office/officeart/2005/8/layout/list1"/>
    <dgm:cxn modelId="{89AD3F7F-0CB7-4B84-B9C2-0B9B4F024169}" type="presOf" srcId="{AB7115D9-1A55-48B7-8219-27BC89C74BDB}" destId="{20F749A1-47BB-4CAC-AC9F-1A94509EFAC3}" srcOrd="0" destOrd="0" presId="urn:microsoft.com/office/officeart/2005/8/layout/list1"/>
    <dgm:cxn modelId="{64C32486-322B-4A7A-A000-3768A5C527D3}" type="presOf" srcId="{E1015B91-DBC4-4304-B5ED-CA532425A8D4}" destId="{865A6D52-3DC0-4C28-8B66-783BECE4F719}" srcOrd="0" destOrd="1" presId="urn:microsoft.com/office/officeart/2005/8/layout/list1"/>
    <dgm:cxn modelId="{EBAC7B8F-7801-475C-970B-9E57401FF22B}" srcId="{D8F442F5-C471-4974-97CB-DC07013FA3B3}" destId="{897FB903-3980-40FA-9920-66BE9656AE59}" srcOrd="0" destOrd="0" parTransId="{C8F7FDF3-B86A-44B8-B335-6FB064CD95E7}" sibTransId="{3E4B57DF-AB94-4DEA-AC02-8104257C44FF}"/>
    <dgm:cxn modelId="{93A798A8-FBFA-4968-BFA3-9AF6E6DBB98D}" type="presOf" srcId="{3015496B-742C-43D4-838F-91B4A3384D46}" destId="{49CD1C52-E2DE-41EC-AB74-429BE46D7A8E}" srcOrd="1" destOrd="0" presId="urn:microsoft.com/office/officeart/2005/8/layout/list1"/>
    <dgm:cxn modelId="{94D23DAD-658A-486A-AF53-56B8B19D245D}" type="presOf" srcId="{D8F442F5-C471-4974-97CB-DC07013FA3B3}" destId="{00FA28E0-2D82-494E-8029-6A98CCEED9A1}" srcOrd="0" destOrd="0" presId="urn:microsoft.com/office/officeart/2005/8/layout/list1"/>
    <dgm:cxn modelId="{652FF2B3-98E5-40EE-B6A7-C3350C65C9C2}" srcId="{3015496B-742C-43D4-838F-91B4A3384D46}" destId="{E1015B91-DBC4-4304-B5ED-CA532425A8D4}" srcOrd="1" destOrd="0" parTransId="{16425994-09FF-4ECA-9315-C55E5D309B88}" sibTransId="{18122660-3619-43B9-A78E-0B77134640A4}"/>
    <dgm:cxn modelId="{33C489DB-D19A-4632-8F06-F60752A75AD4}" srcId="{3015496B-742C-43D4-838F-91B4A3384D46}" destId="{2436E57B-4472-4D4A-9B20-C78FC66ACCEF}" srcOrd="0" destOrd="0" parTransId="{3DEF8909-4972-4DB1-8D57-59ED9EDC1143}" sibTransId="{D5E18317-72F4-4DC7-B36C-05595CCE360C}"/>
    <dgm:cxn modelId="{A9EFEDE7-4DA1-430F-9184-8FE954FBFB4A}" srcId="{D8F442F5-C471-4974-97CB-DC07013FA3B3}" destId="{3015496B-742C-43D4-838F-91B4A3384D46}" srcOrd="1" destOrd="0" parTransId="{D2FA2F75-0357-4B1E-A83C-BD6797FCBD7C}" sibTransId="{7E82471B-C21B-44DB-B6B5-344DD27E6BA8}"/>
    <dgm:cxn modelId="{57BEA47D-707F-4D61-A775-C4B51EF57784}" type="presParOf" srcId="{00FA28E0-2D82-494E-8029-6A98CCEED9A1}" destId="{96E1CBE1-D788-4AC9-866C-F633B7D998F4}" srcOrd="0" destOrd="0" presId="urn:microsoft.com/office/officeart/2005/8/layout/list1"/>
    <dgm:cxn modelId="{C9A0F318-9A95-4AB4-8F3B-85E65C7144F8}" type="presParOf" srcId="{96E1CBE1-D788-4AC9-866C-F633B7D998F4}" destId="{34D0F8DC-0A4F-468E-8D41-BA71927FF98D}" srcOrd="0" destOrd="0" presId="urn:microsoft.com/office/officeart/2005/8/layout/list1"/>
    <dgm:cxn modelId="{A4EAA5D4-763D-4FB8-A3D3-CE309B759A7A}" type="presParOf" srcId="{96E1CBE1-D788-4AC9-866C-F633B7D998F4}" destId="{9F24F341-D2EE-4A30-BBC7-5AAC1AB2786C}" srcOrd="1" destOrd="0" presId="urn:microsoft.com/office/officeart/2005/8/layout/list1"/>
    <dgm:cxn modelId="{A3DC5520-20C9-41A7-A1AA-EA0BC9754269}" type="presParOf" srcId="{00FA28E0-2D82-494E-8029-6A98CCEED9A1}" destId="{311A6C6B-3832-4281-B610-DDD37CCD5BE3}" srcOrd="1" destOrd="0" presId="urn:microsoft.com/office/officeart/2005/8/layout/list1"/>
    <dgm:cxn modelId="{C75BCF10-0664-4BAC-A731-4DA692A3A293}" type="presParOf" srcId="{00FA28E0-2D82-494E-8029-6A98CCEED9A1}" destId="{20F749A1-47BB-4CAC-AC9F-1A94509EFAC3}" srcOrd="2" destOrd="0" presId="urn:microsoft.com/office/officeart/2005/8/layout/list1"/>
    <dgm:cxn modelId="{2E5CCC69-CE93-4365-862A-6529E4328186}" type="presParOf" srcId="{00FA28E0-2D82-494E-8029-6A98CCEED9A1}" destId="{C080DB2C-5BE0-4967-98F5-4B7E5CA51F5F}" srcOrd="3" destOrd="0" presId="urn:microsoft.com/office/officeart/2005/8/layout/list1"/>
    <dgm:cxn modelId="{9B18CD7A-B12D-48B4-AC93-438CC681172E}" type="presParOf" srcId="{00FA28E0-2D82-494E-8029-6A98CCEED9A1}" destId="{FE6AD8A9-87AE-4A10-A735-343009747D73}" srcOrd="4" destOrd="0" presId="urn:microsoft.com/office/officeart/2005/8/layout/list1"/>
    <dgm:cxn modelId="{D2003117-BDE9-431D-BC99-F4E54F176B1A}" type="presParOf" srcId="{FE6AD8A9-87AE-4A10-A735-343009747D73}" destId="{08734C6B-F794-4157-A2CC-A76952270400}" srcOrd="0" destOrd="0" presId="urn:microsoft.com/office/officeart/2005/8/layout/list1"/>
    <dgm:cxn modelId="{A78ADF73-E62F-4D1E-B5BA-89D815BB294E}" type="presParOf" srcId="{FE6AD8A9-87AE-4A10-A735-343009747D73}" destId="{49CD1C52-E2DE-41EC-AB74-429BE46D7A8E}" srcOrd="1" destOrd="0" presId="urn:microsoft.com/office/officeart/2005/8/layout/list1"/>
    <dgm:cxn modelId="{79BBE491-AC29-4FFA-897B-0E92EF63CF9B}" type="presParOf" srcId="{00FA28E0-2D82-494E-8029-6A98CCEED9A1}" destId="{82193912-7F85-4E27-9B35-A635EA411E17}" srcOrd="5" destOrd="0" presId="urn:microsoft.com/office/officeart/2005/8/layout/list1"/>
    <dgm:cxn modelId="{7D434AB9-FF93-4833-AE9F-7B385A99A328}" type="presParOf" srcId="{00FA28E0-2D82-494E-8029-6A98CCEED9A1}" destId="{865A6D52-3DC0-4C28-8B66-783BECE4F71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B2F876AA-1755-4AF8-97A7-AA3C2043A3DB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028FA2B6-0262-4F58-9058-7CAA35CABE41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储容量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DAFA169-7E48-4521-B64A-A88909F62EFF}" type="parTrans" cxnId="{1E2C7AFE-0702-4620-A00D-F758485780C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558D843-BB7D-4718-8298-5E200787A5B9}" type="sibTrans" cxnId="{1E2C7AFE-0702-4620-A00D-F758485780C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C678E52-3D99-4928-8790-2DC0A80A88A1}">
      <dgm:prSet custT="1"/>
      <dgm:spPr/>
      <dgm:t>
        <a:bodyPr lIns="432000" rIns="432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一个磁盘存储器所能存储的</a:t>
          </a:r>
          <a:r>
            <a: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节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总数，称为磁盘存储器的</a:t>
          </a:r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储容量</a:t>
          </a:r>
          <a:endParaRPr lang="en-US" altLang="zh-CN" sz="2000" b="1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45531641-FAD3-450B-AD23-643755C3BEBF}" type="parTrans" cxnId="{39B9B9E7-FBAE-4608-90FC-78E200AD4B85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F89AEF-1F3B-4C21-B2C9-D56F9E172A75}" type="sibTrans" cxnId="{39B9B9E7-FBAE-4608-90FC-78E200AD4B85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CAA22D-36E7-49D1-ADC2-1F4028417FB2}">
      <dgm:prSet custT="1"/>
      <dgm:spPr/>
      <dgm:t>
        <a:bodyPr/>
        <a:lstStyle/>
        <a:p>
          <a:r>
            <a: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分类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0CA9273A-1964-4BE4-97D6-CC838A9A810E}" type="parTrans" cxnId="{1BF00975-F1A7-48BB-B35E-59102CF77ACC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5AE0B3-7FB3-4C19-A315-185531EEDA92}" type="sibTrans" cxnId="{1BF00975-F1A7-48BB-B35E-59102CF77ACC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73BA265-C87C-4DAB-9EA5-FD636B31B645}">
      <dgm:prSet custT="1"/>
      <dgm:spPr/>
      <dgm:t>
        <a:bodyPr lIns="432000" rIns="432000"/>
        <a:lstStyle/>
        <a:p>
          <a:r>
            <a: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格式化容量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存储数据信息的总量，用户真正使用的容量</a:t>
          </a:r>
        </a:p>
      </dgm:t>
    </dgm:pt>
    <dgm:pt modelId="{A8F37DE3-AA68-4832-994A-7E125079455F}" type="parTrans" cxnId="{E87540F9-5AA8-41A6-BE51-D0FE47A2308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B50248-FC6D-4ABF-8AA6-A58C7930B38F}" type="sibTrans" cxnId="{E87540F9-5AA8-41A6-BE51-D0FE47A2308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C75631-5FE4-41AA-A0BA-61C83227FC40}">
      <dgm:prSet custT="1"/>
      <dgm:spPr/>
      <dgm:t>
        <a:bodyPr lIns="432000" rIns="432000"/>
        <a:lstStyle/>
        <a:p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非格式化容量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磁化单元总数</a:t>
          </a:r>
        </a:p>
      </dgm:t>
    </dgm:pt>
    <dgm:pt modelId="{0001850F-0CD6-4503-90AD-F3B5D183D735}" type="parTrans" cxnId="{241D8DF3-5E8A-4035-90EB-6B01DB1D335B}">
      <dgm:prSet/>
      <dgm:spPr/>
      <dgm:t>
        <a:bodyPr/>
        <a:lstStyle/>
        <a:p>
          <a:endParaRPr lang="zh-CN" altLang="en-US" sz="2000"/>
        </a:p>
      </dgm:t>
    </dgm:pt>
    <dgm:pt modelId="{49DA33F4-4F17-4AEC-9F40-0379B3FEB456}" type="sibTrans" cxnId="{241D8DF3-5E8A-4035-90EB-6B01DB1D335B}">
      <dgm:prSet/>
      <dgm:spPr/>
      <dgm:t>
        <a:bodyPr/>
        <a:lstStyle/>
        <a:p>
          <a:endParaRPr lang="zh-CN" altLang="en-US" sz="2000"/>
        </a:p>
      </dgm:t>
    </dgm:pt>
    <dgm:pt modelId="{1BA97F07-8C1D-4A9C-A2B8-3EF3833630AD}">
      <dgm:prSet custT="1"/>
      <dgm:spPr/>
      <dgm:t>
        <a:bodyPr lIns="432000" rIns="432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格式化容量 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rPr>
            <a:t> 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非格式化容量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rPr>
            <a:t> </a:t>
          </a:r>
          <a:r>
            <a: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rPr>
            <a:t>60~70%</a:t>
          </a:r>
          <a:endParaRPr lang="zh-CN" altLang="en-US" sz="20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943206F-2EFE-4963-B47C-A44B4C7FE73C}" type="parTrans" cxnId="{79D234A3-533C-45CB-8353-3D56C9C564B5}">
      <dgm:prSet/>
      <dgm:spPr/>
      <dgm:t>
        <a:bodyPr/>
        <a:lstStyle/>
        <a:p>
          <a:endParaRPr lang="zh-CN" altLang="en-US" sz="2000"/>
        </a:p>
      </dgm:t>
    </dgm:pt>
    <dgm:pt modelId="{0BD9E278-9121-49AB-9C3D-3ECC7AF54C78}" type="sibTrans" cxnId="{79D234A3-533C-45CB-8353-3D56C9C564B5}">
      <dgm:prSet/>
      <dgm:spPr/>
      <dgm:t>
        <a:bodyPr/>
        <a:lstStyle/>
        <a:p>
          <a:endParaRPr lang="zh-CN" altLang="en-US" sz="2000"/>
        </a:p>
      </dgm:t>
    </dgm:pt>
    <dgm:pt modelId="{DC66A49D-913B-417E-89C6-610FD8C18E60}" type="pres">
      <dgm:prSet presAssocID="{B2F876AA-1755-4AF8-97A7-AA3C2043A3DB}" presName="linear" presStyleCnt="0">
        <dgm:presLayoutVars>
          <dgm:dir/>
          <dgm:animLvl val="lvl"/>
          <dgm:resizeHandles val="exact"/>
        </dgm:presLayoutVars>
      </dgm:prSet>
      <dgm:spPr/>
    </dgm:pt>
    <dgm:pt modelId="{42888A9E-5B86-4C38-B3D0-CB2C0BC56A35}" type="pres">
      <dgm:prSet presAssocID="{028FA2B6-0262-4F58-9058-7CAA35CABE41}" presName="parentLin" presStyleCnt="0"/>
      <dgm:spPr/>
    </dgm:pt>
    <dgm:pt modelId="{5A2EA347-B8FC-4841-B2EF-20621E1EADB7}" type="pres">
      <dgm:prSet presAssocID="{028FA2B6-0262-4F58-9058-7CAA35CABE41}" presName="parentLeftMargin" presStyleLbl="node1" presStyleIdx="0" presStyleCnt="2"/>
      <dgm:spPr/>
    </dgm:pt>
    <dgm:pt modelId="{B3738B48-5F66-4FCB-B1EB-D92B12263948}" type="pres">
      <dgm:prSet presAssocID="{028FA2B6-0262-4F58-9058-7CAA35CABE4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EA2661E-5576-435E-A621-979A8743BC02}" type="pres">
      <dgm:prSet presAssocID="{028FA2B6-0262-4F58-9058-7CAA35CABE41}" presName="negativeSpace" presStyleCnt="0"/>
      <dgm:spPr/>
    </dgm:pt>
    <dgm:pt modelId="{9DD00681-6823-4C03-B7B6-B2CD8E77EF05}" type="pres">
      <dgm:prSet presAssocID="{028FA2B6-0262-4F58-9058-7CAA35CABE41}" presName="childText" presStyleLbl="conFgAcc1" presStyleIdx="0" presStyleCnt="2">
        <dgm:presLayoutVars>
          <dgm:bulletEnabled val="1"/>
        </dgm:presLayoutVars>
      </dgm:prSet>
      <dgm:spPr/>
    </dgm:pt>
    <dgm:pt modelId="{6EED949D-F161-42EA-933E-5BF4EFAAE2B1}" type="pres">
      <dgm:prSet presAssocID="{7558D843-BB7D-4718-8298-5E200787A5B9}" presName="spaceBetweenRectangles" presStyleCnt="0"/>
      <dgm:spPr/>
    </dgm:pt>
    <dgm:pt modelId="{934ADDC7-1D59-414A-8B86-31320CF08E9C}" type="pres">
      <dgm:prSet presAssocID="{CECAA22D-36E7-49D1-ADC2-1F4028417FB2}" presName="parentLin" presStyleCnt="0"/>
      <dgm:spPr/>
    </dgm:pt>
    <dgm:pt modelId="{6820C437-20CF-4A0D-B841-024AC2ED5D0C}" type="pres">
      <dgm:prSet presAssocID="{CECAA22D-36E7-49D1-ADC2-1F4028417FB2}" presName="parentLeftMargin" presStyleLbl="node1" presStyleIdx="0" presStyleCnt="2"/>
      <dgm:spPr/>
    </dgm:pt>
    <dgm:pt modelId="{3FE447FD-4D25-4A9E-9179-3C4195A1ADF6}" type="pres">
      <dgm:prSet presAssocID="{CECAA22D-36E7-49D1-ADC2-1F4028417FB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510D2743-D994-4EF6-B36B-E34096007D23}" type="pres">
      <dgm:prSet presAssocID="{CECAA22D-36E7-49D1-ADC2-1F4028417FB2}" presName="negativeSpace" presStyleCnt="0"/>
      <dgm:spPr/>
    </dgm:pt>
    <dgm:pt modelId="{2D2AC9BE-6600-461D-86D6-3C8424ABE907}" type="pres">
      <dgm:prSet presAssocID="{CECAA22D-36E7-49D1-ADC2-1F4028417FB2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3AF89F5B-C212-433D-B941-7608098F5BCB}" type="presOf" srcId="{1BA97F07-8C1D-4A9C-A2B8-3EF3833630AD}" destId="{2D2AC9BE-6600-461D-86D6-3C8424ABE907}" srcOrd="0" destOrd="2" presId="urn:microsoft.com/office/officeart/2005/8/layout/list1"/>
    <dgm:cxn modelId="{55CB8044-6430-434E-99ED-FC11FC924DA7}" type="presOf" srcId="{028FA2B6-0262-4F58-9058-7CAA35CABE41}" destId="{5A2EA347-B8FC-4841-B2EF-20621E1EADB7}" srcOrd="0" destOrd="0" presId="urn:microsoft.com/office/officeart/2005/8/layout/list1"/>
    <dgm:cxn modelId="{89864553-BBC1-46D8-9EC8-D60886D87243}" type="presOf" srcId="{B2F876AA-1755-4AF8-97A7-AA3C2043A3DB}" destId="{DC66A49D-913B-417E-89C6-610FD8C18E60}" srcOrd="0" destOrd="0" presId="urn:microsoft.com/office/officeart/2005/8/layout/list1"/>
    <dgm:cxn modelId="{1BF00975-F1A7-48BB-B35E-59102CF77ACC}" srcId="{B2F876AA-1755-4AF8-97A7-AA3C2043A3DB}" destId="{CECAA22D-36E7-49D1-ADC2-1F4028417FB2}" srcOrd="1" destOrd="0" parTransId="{0CA9273A-1964-4BE4-97D6-CC838A9A810E}" sibTransId="{AA5AE0B3-7FB3-4C19-A315-185531EEDA92}"/>
    <dgm:cxn modelId="{C2DF9983-1298-4639-A530-5F8ABAD16617}" type="presOf" srcId="{028FA2B6-0262-4F58-9058-7CAA35CABE41}" destId="{B3738B48-5F66-4FCB-B1EB-D92B12263948}" srcOrd="1" destOrd="0" presId="urn:microsoft.com/office/officeart/2005/8/layout/list1"/>
    <dgm:cxn modelId="{4ECEFE85-13B6-43FC-AC15-765265163D63}" type="presOf" srcId="{4C678E52-3D99-4928-8790-2DC0A80A88A1}" destId="{9DD00681-6823-4C03-B7B6-B2CD8E77EF05}" srcOrd="0" destOrd="0" presId="urn:microsoft.com/office/officeart/2005/8/layout/list1"/>
    <dgm:cxn modelId="{338CA392-8C05-482B-A978-C88CA9A4E955}" type="presOf" srcId="{BFC75631-5FE4-41AA-A0BA-61C83227FC40}" destId="{2D2AC9BE-6600-461D-86D6-3C8424ABE907}" srcOrd="0" destOrd="1" presId="urn:microsoft.com/office/officeart/2005/8/layout/list1"/>
    <dgm:cxn modelId="{79D234A3-533C-45CB-8353-3D56C9C564B5}" srcId="{CECAA22D-36E7-49D1-ADC2-1F4028417FB2}" destId="{1BA97F07-8C1D-4A9C-A2B8-3EF3833630AD}" srcOrd="2" destOrd="0" parTransId="{1943206F-2EFE-4963-B47C-A44B4C7FE73C}" sibTransId="{0BD9E278-9121-49AB-9C3D-3ECC7AF54C78}"/>
    <dgm:cxn modelId="{F7E1FEB1-B9A1-4686-846F-368827CFB9B6}" type="presOf" srcId="{D73BA265-C87C-4DAB-9EA5-FD636B31B645}" destId="{2D2AC9BE-6600-461D-86D6-3C8424ABE907}" srcOrd="0" destOrd="0" presId="urn:microsoft.com/office/officeart/2005/8/layout/list1"/>
    <dgm:cxn modelId="{56FDCFDB-F4C5-4B63-B2C1-124394398076}" type="presOf" srcId="{CECAA22D-36E7-49D1-ADC2-1F4028417FB2}" destId="{3FE447FD-4D25-4A9E-9179-3C4195A1ADF6}" srcOrd="1" destOrd="0" presId="urn:microsoft.com/office/officeart/2005/8/layout/list1"/>
    <dgm:cxn modelId="{39B9B9E7-FBAE-4608-90FC-78E200AD4B85}" srcId="{028FA2B6-0262-4F58-9058-7CAA35CABE41}" destId="{4C678E52-3D99-4928-8790-2DC0A80A88A1}" srcOrd="0" destOrd="0" parTransId="{45531641-FAD3-450B-AD23-643755C3BEBF}" sibTransId="{04F89AEF-1F3B-4C21-B2C9-D56F9E172A75}"/>
    <dgm:cxn modelId="{241D8DF3-5E8A-4035-90EB-6B01DB1D335B}" srcId="{CECAA22D-36E7-49D1-ADC2-1F4028417FB2}" destId="{BFC75631-5FE4-41AA-A0BA-61C83227FC40}" srcOrd="1" destOrd="0" parTransId="{0001850F-0CD6-4503-90AD-F3B5D183D735}" sibTransId="{49DA33F4-4F17-4AEC-9F40-0379B3FEB456}"/>
    <dgm:cxn modelId="{836B97F8-C23E-44A8-B57C-F78BE10876EA}" type="presOf" srcId="{CECAA22D-36E7-49D1-ADC2-1F4028417FB2}" destId="{6820C437-20CF-4A0D-B841-024AC2ED5D0C}" srcOrd="0" destOrd="0" presId="urn:microsoft.com/office/officeart/2005/8/layout/list1"/>
    <dgm:cxn modelId="{E87540F9-5AA8-41A6-BE51-D0FE47A23082}" srcId="{CECAA22D-36E7-49D1-ADC2-1F4028417FB2}" destId="{D73BA265-C87C-4DAB-9EA5-FD636B31B645}" srcOrd="0" destOrd="0" parTransId="{A8F37DE3-AA68-4832-994A-7E125079455F}" sibTransId="{48B50248-FC6D-4ABF-8AA6-A58C7930B38F}"/>
    <dgm:cxn modelId="{1E2C7AFE-0702-4620-A00D-F758485780C0}" srcId="{B2F876AA-1755-4AF8-97A7-AA3C2043A3DB}" destId="{028FA2B6-0262-4F58-9058-7CAA35CABE41}" srcOrd="0" destOrd="0" parTransId="{1DAFA169-7E48-4521-B64A-A88909F62EFF}" sibTransId="{7558D843-BB7D-4718-8298-5E200787A5B9}"/>
    <dgm:cxn modelId="{E3A2D489-B5C5-408C-BD60-A25F83B1C6E0}" type="presParOf" srcId="{DC66A49D-913B-417E-89C6-610FD8C18E60}" destId="{42888A9E-5B86-4C38-B3D0-CB2C0BC56A35}" srcOrd="0" destOrd="0" presId="urn:microsoft.com/office/officeart/2005/8/layout/list1"/>
    <dgm:cxn modelId="{6308E32C-54A2-41C8-B770-E0E9F9BABA46}" type="presParOf" srcId="{42888A9E-5B86-4C38-B3D0-CB2C0BC56A35}" destId="{5A2EA347-B8FC-4841-B2EF-20621E1EADB7}" srcOrd="0" destOrd="0" presId="urn:microsoft.com/office/officeart/2005/8/layout/list1"/>
    <dgm:cxn modelId="{6DF03DC4-7FCB-487A-9139-C8EA9E48481D}" type="presParOf" srcId="{42888A9E-5B86-4C38-B3D0-CB2C0BC56A35}" destId="{B3738B48-5F66-4FCB-B1EB-D92B12263948}" srcOrd="1" destOrd="0" presId="urn:microsoft.com/office/officeart/2005/8/layout/list1"/>
    <dgm:cxn modelId="{581F2365-3D90-4B6E-A520-9508E0CA309B}" type="presParOf" srcId="{DC66A49D-913B-417E-89C6-610FD8C18E60}" destId="{6EA2661E-5576-435E-A621-979A8743BC02}" srcOrd="1" destOrd="0" presId="urn:microsoft.com/office/officeart/2005/8/layout/list1"/>
    <dgm:cxn modelId="{71947CE1-C1C4-4442-B00B-7D74E0A9271C}" type="presParOf" srcId="{DC66A49D-913B-417E-89C6-610FD8C18E60}" destId="{9DD00681-6823-4C03-B7B6-B2CD8E77EF05}" srcOrd="2" destOrd="0" presId="urn:microsoft.com/office/officeart/2005/8/layout/list1"/>
    <dgm:cxn modelId="{3BD84F2F-6AD0-4CB3-90F8-CCF434A60609}" type="presParOf" srcId="{DC66A49D-913B-417E-89C6-610FD8C18E60}" destId="{6EED949D-F161-42EA-933E-5BF4EFAAE2B1}" srcOrd="3" destOrd="0" presId="urn:microsoft.com/office/officeart/2005/8/layout/list1"/>
    <dgm:cxn modelId="{C8B16202-A968-4C5E-8F06-479A83F924B5}" type="presParOf" srcId="{DC66A49D-913B-417E-89C6-610FD8C18E60}" destId="{934ADDC7-1D59-414A-8B86-31320CF08E9C}" srcOrd="4" destOrd="0" presId="urn:microsoft.com/office/officeart/2005/8/layout/list1"/>
    <dgm:cxn modelId="{A5EE9CF5-A059-4C96-A904-9FCF19CA0FAD}" type="presParOf" srcId="{934ADDC7-1D59-414A-8B86-31320CF08E9C}" destId="{6820C437-20CF-4A0D-B841-024AC2ED5D0C}" srcOrd="0" destOrd="0" presId="urn:microsoft.com/office/officeart/2005/8/layout/list1"/>
    <dgm:cxn modelId="{AF209CC4-8FEB-41BD-99F3-990C5C52BBA8}" type="presParOf" srcId="{934ADDC7-1D59-414A-8B86-31320CF08E9C}" destId="{3FE447FD-4D25-4A9E-9179-3C4195A1ADF6}" srcOrd="1" destOrd="0" presId="urn:microsoft.com/office/officeart/2005/8/layout/list1"/>
    <dgm:cxn modelId="{A8324463-59E4-4F0D-8C27-46F6888E3E9D}" type="presParOf" srcId="{DC66A49D-913B-417E-89C6-610FD8C18E60}" destId="{510D2743-D994-4EF6-B36B-E34096007D23}" srcOrd="5" destOrd="0" presId="urn:microsoft.com/office/officeart/2005/8/layout/list1"/>
    <dgm:cxn modelId="{D6A7EF7F-D580-4113-B8B3-BC6A80627F9E}" type="presParOf" srcId="{DC66A49D-913B-417E-89C6-610FD8C18E60}" destId="{2D2AC9BE-6600-461D-86D6-3C8424ABE907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9F2A8A7-85B5-48FF-9449-EFDB608978D8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468EB925-BADB-4049-B83C-4294BB386D0C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寻</a:t>
          </a:r>
          <a:r>
            <a:rPr lang="zh-CN" altLang="en-US" sz="1800" b="1" u="dotted" baseline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道</a:t>
          </a: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时间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5569C41-1944-43C4-B283-10B02DC6EBCC}" type="parTrans" cxnId="{EB048F8D-713E-44FF-A4A9-CB90CA8B046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858D323-11E1-4CEA-8D4F-6FC7D9042042}" type="sibTrans" cxnId="{EB048F8D-713E-44FF-A4A9-CB90CA8B046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363E67B-197C-4660-9A6C-63F8B07B41EF}">
      <dgm:prSet custT="1"/>
      <dgm:spPr/>
      <dgm:t>
        <a:bodyPr lIns="288000" rIns="144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将磁头定位至所要求的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上所需的时间</a:t>
          </a:r>
          <a:endParaRPr lang="en-US" altLang="zh-CN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3AAFB957-B02B-4D2B-983E-F9FE1C03B7CD}" type="parTrans" cxnId="{E107BD1D-BDB3-46D3-AC2E-220C55A1FF1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11878F9-83D5-4AF6-BB5F-1A2EACF9BC41}" type="sibTrans" cxnId="{E107BD1D-BDB3-46D3-AC2E-220C55A1FF1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5FCBD73-1436-4F50-9F1E-283CDEC61B2C}">
          <dgm:prSet custT="1"/>
          <dgm:spPr/>
          <dgm:t>
            <a:bodyPr lIns="288000" rIns="144000"/>
            <a:lstStyle/>
            <a:p>
              <a:r>
                <a:rPr lang="zh-CN" altLang="en-US" sz="18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平均寻道时间 </a:t>
              </a:r>
              <a14:m>
                <m:oMath xmlns:m="http://schemas.openxmlformats.org/officeDocument/2006/math">
                  <m:r>
                    <a:rPr lang="en-US" altLang="zh-CN" sz="1800" b="1" i="1" dirty="0">
                      <a:latin typeface="Cambria Math" panose="02040503050406030204" pitchFamily="18" charset="0"/>
                      <a:cs typeface="+mn-ea"/>
                      <a:sym typeface="+mn-lt"/>
                    </a:rPr>
                    <m:t>𝑻</m:t>
                  </m:r>
                  <m:r>
                    <a:rPr lang="en-US" altLang="zh-CN" sz="1800" b="1" i="1" baseline="-25000" dirty="0" err="1">
                      <a:latin typeface="Cambria Math" panose="02040503050406030204" pitchFamily="18" charset="0"/>
                      <a:cs typeface="+mn-ea"/>
                      <a:sym typeface="+mn-lt"/>
                    </a:rPr>
                    <m:t>𝒔</m:t>
                  </m:r>
                  <m:r>
                    <a:rPr lang="en-US" altLang="zh-CN" sz="1800" b="1" i="1" baseline="-25000" dirty="0" err="1">
                      <a:latin typeface="Cambria Math" panose="02040503050406030204" pitchFamily="18" charset="0"/>
                      <a:cs typeface="+mn-ea"/>
                      <a:sym typeface="+mn-lt"/>
                    </a:rPr>
                    <m:t> </m:t>
                  </m:r>
                </m:oMath>
              </a14:m>
              <a:r>
                <a:rPr lang="zh-CN" altLang="en-US" sz="1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：最大寻道时间与最小寻道时间的平均值。</a:t>
              </a:r>
            </a:p>
          </dgm:t>
        </dgm:pt>
      </mc:Choice>
      <mc:Fallback xmlns="">
        <dgm:pt modelId="{75FCBD73-1436-4F50-9F1E-283CDEC61B2C}">
          <dgm:prSet custT="1"/>
          <dgm:spPr/>
          <dgm:t>
            <a:bodyPr lIns="288000" rIns="144000"/>
            <a:lstStyle/>
            <a:p>
              <a:r>
                <a:rPr lang="zh-CN" altLang="en-US" sz="18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平均寻道时间 </a:t>
              </a:r>
              <a:r>
                <a:rPr lang="en-US" altLang="zh-CN" sz="1800" b="1" i="0" dirty="0">
                  <a:latin typeface="Cambria Math" panose="02040503050406030204" pitchFamily="18" charset="0"/>
                  <a:cs typeface="+mn-ea"/>
                  <a:sym typeface="+mn-lt"/>
                </a:rPr>
                <a:t>𝑻</a:t>
              </a:r>
              <a:r>
                <a:rPr lang="en-US" altLang="zh-CN" sz="1800" b="1" i="0" baseline="-25000" dirty="0" err="1">
                  <a:latin typeface="Cambria Math" panose="02040503050406030204" pitchFamily="18" charset="0"/>
                  <a:cs typeface="+mn-ea"/>
                  <a:sym typeface="+mn-lt"/>
                </a:rPr>
                <a:t>𝒔 </a:t>
              </a:r>
              <a:r>
                <a:rPr lang="zh-CN" altLang="en-US" sz="1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：最大寻道时间与最小寻道时间的平均值。</a:t>
              </a:r>
            </a:p>
          </dgm:t>
        </dgm:pt>
      </mc:Fallback>
    </mc:AlternateContent>
    <dgm:pt modelId="{2F3EA038-26D6-4411-8A10-9AB8E223111F}" type="parTrans" cxnId="{F8A3D52C-A984-47B5-AAA6-742BF892F9F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474F45D-243A-4F44-BA5F-FFD49AE310EF}" type="sibTrans" cxnId="{F8A3D52C-A984-47B5-AAA6-742BF892F9F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F5F1791-A4AB-458A-B11A-15C5BB08E2A6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等待时间 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354E7940-6A3E-4FB6-BF2B-E68FCDE4F148}" type="parTrans" cxnId="{001EC473-8856-4E59-A935-C6DC1F4768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0E5A71B-F2CE-4A64-8802-57EB2BECE8AE}" type="sibTrans" cxnId="{001EC473-8856-4E59-A935-C6DC1F4768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A8E322F-A488-4A10-84D8-FC0F002AB99A}">
      <dgm:prSet custT="1"/>
      <dgm:spPr/>
      <dgm:t>
        <a:bodyPr lIns="288000" rIns="144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寻道完成后，磁道上所访问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扇区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到达磁头下的时间，和磁盘转速有关</a:t>
          </a:r>
        </a:p>
      </dgm:t>
    </dgm:pt>
    <dgm:pt modelId="{93B39102-FAD8-460E-A514-3C03DDE5BF83}" type="parTrans" cxnId="{80D8AA6F-8BE5-4D32-B9E0-1BA14409B6A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3B899A2-6152-4BE3-B388-2D4D95302B08}" type="sibTrans" cxnId="{80D8AA6F-8BE5-4D32-B9E0-1BA14409B6A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8D2D8E7-49BD-40C2-A267-518CED050C61}">
      <dgm:prSet custT="1"/>
      <dgm:spPr/>
      <dgm:t>
        <a:bodyPr lIns="288000" rIns="144000"/>
        <a:lstStyle/>
        <a:p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平均等待时间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：用盘旋转半周的时间，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/(2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zh-CN" altLang="en-US" sz="1800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盘转速</a:t>
          </a:r>
          <a:r>
            <a:rPr lang="en-US" altLang="zh-CN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zh-CN" altLang="en-US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转</a:t>
          </a:r>
          <a:r>
            <a:rPr lang="en-US" altLang="zh-CN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/</a:t>
          </a:r>
          <a:r>
            <a:rPr lang="zh-CN" altLang="en-US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秒</a:t>
          </a:r>
          <a:r>
            <a:rPr lang="en-US" altLang="zh-CN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endParaRPr lang="zh-CN" altLang="en-US" sz="1800" b="1" i="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4A99223E-BE58-4555-B485-74B1C8FF02CE}" type="parTrans" cxnId="{16281DC3-F0BC-4A26-BCC0-D77DBF8BF4C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0E3A1ED-2A1A-4B10-A4FD-02FC666CB89C}" type="sibTrans" cxnId="{16281DC3-F0BC-4A26-BCC0-D77DBF8BF4C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24EC3D7-2FD7-43AB-BDFF-88794909E769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数据传输时间  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传输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b</a:t>
          </a: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字节用了多长时间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66D01AE-2915-4C88-8D55-01FBFBF551B7}" type="parTrans" cxnId="{E446648B-E121-425F-AE54-216F65D14165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756A085-E1E9-4D67-8656-59B249BB65CD}" type="sibTrans" cxnId="{E446648B-E121-425F-AE54-216F65D14165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841BBB8-AD91-430E-BEBC-CAF57EF797DE}">
      <dgm:prSet custT="1"/>
      <dgm:spPr/>
      <dgm:t>
        <a:bodyPr lIns="288000"/>
        <a:lstStyle/>
        <a:p>
          <a:r>
            <a:rPr lang="en-US" altLang="zh-CN" sz="1800" b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=</a:t>
          </a:r>
          <a:r>
            <a:rPr lang="en-US" altLang="zh-CN" sz="1800" b="1" i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 </a:t>
          </a:r>
          <a:r>
            <a:rPr lang="en-US" altLang="zh-CN" sz="1800" b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/ (</a:t>
          </a:r>
          <a:r>
            <a:rPr lang="en-US" altLang="zh-CN" sz="1800" b="1" i="1" dirty="0" err="1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rN</a:t>
          </a:r>
          <a:r>
            <a:rPr lang="en-US" altLang="zh-CN" sz="1800" b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)</a:t>
          </a:r>
          <a:r>
            <a:rPr lang="zh-CN" altLang="en-US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，其中：</a:t>
          </a:r>
          <a:r>
            <a:rPr lang="en-US" altLang="zh-CN" sz="1800" b="1" i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 </a:t>
          </a:r>
          <a:r>
            <a:rPr lang="zh-CN" altLang="en-US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表示传送的字节数，</a:t>
          </a:r>
          <a:r>
            <a:rPr lang="en-US" altLang="zh-CN" sz="1800" b="1" i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N</a:t>
          </a:r>
          <a:r>
            <a:rPr lang="en-US" altLang="zh-CN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  <a:r>
            <a:rPr lang="zh-CN" altLang="en-US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表示每磁道字节数</a:t>
          </a:r>
        </a:p>
      </dgm:t>
    </dgm:pt>
    <dgm:pt modelId="{902EEA4D-9630-45A9-84EA-D1E305F4AEC4}" type="parTrans" cxnId="{D86A19D1-2DD9-4CCB-90E6-4B9B5BF2316A}">
      <dgm:prSet/>
      <dgm:spPr/>
      <dgm:t>
        <a:bodyPr/>
        <a:lstStyle/>
        <a:p>
          <a:endParaRPr lang="zh-CN" altLang="en-US"/>
        </a:p>
      </dgm:t>
    </dgm:pt>
    <dgm:pt modelId="{62FFFD2F-3EEE-4B1E-9836-FD04368597ED}" type="sibTrans" cxnId="{D86A19D1-2DD9-4CCB-90E6-4B9B5BF2316A}">
      <dgm:prSet/>
      <dgm:spPr/>
      <dgm:t>
        <a:bodyPr/>
        <a:lstStyle/>
        <a:p>
          <a:endParaRPr lang="zh-CN" altLang="en-US"/>
        </a:p>
      </dgm:t>
    </dgm:pt>
    <dgm:pt modelId="{0A38667B-3606-4591-9D51-26680033A2A6}" type="pres">
      <dgm:prSet presAssocID="{79F2A8A7-85B5-48FF-9449-EFDB608978D8}" presName="linear" presStyleCnt="0">
        <dgm:presLayoutVars>
          <dgm:dir/>
          <dgm:animLvl val="lvl"/>
          <dgm:resizeHandles val="exact"/>
        </dgm:presLayoutVars>
      </dgm:prSet>
      <dgm:spPr/>
    </dgm:pt>
    <dgm:pt modelId="{0F507E3C-637C-4846-803F-3E3544627AB6}" type="pres">
      <dgm:prSet presAssocID="{468EB925-BADB-4049-B83C-4294BB386D0C}" presName="parentLin" presStyleCnt="0"/>
      <dgm:spPr/>
    </dgm:pt>
    <dgm:pt modelId="{73E81C53-C770-4FF8-B9B9-67742B7777E4}" type="pres">
      <dgm:prSet presAssocID="{468EB925-BADB-4049-B83C-4294BB386D0C}" presName="parentLeftMargin" presStyleLbl="node1" presStyleIdx="0" presStyleCnt="3"/>
      <dgm:spPr/>
    </dgm:pt>
    <dgm:pt modelId="{D6D407D4-FFBF-4A22-A9FB-E846909F84B8}" type="pres">
      <dgm:prSet presAssocID="{468EB925-BADB-4049-B83C-4294BB386D0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72AA42E-56F8-4529-8FF2-E5F81B652B1F}" type="pres">
      <dgm:prSet presAssocID="{468EB925-BADB-4049-B83C-4294BB386D0C}" presName="negativeSpace" presStyleCnt="0"/>
      <dgm:spPr/>
    </dgm:pt>
    <dgm:pt modelId="{E6371B93-82E9-4355-A120-285A830BC6D2}" type="pres">
      <dgm:prSet presAssocID="{468EB925-BADB-4049-B83C-4294BB386D0C}" presName="childText" presStyleLbl="conFgAcc1" presStyleIdx="0" presStyleCnt="3">
        <dgm:presLayoutVars>
          <dgm:bulletEnabled val="1"/>
        </dgm:presLayoutVars>
      </dgm:prSet>
      <dgm:spPr/>
    </dgm:pt>
    <dgm:pt modelId="{B56E9E03-9F59-4817-B9F3-83E1F1EB8FBD}" type="pres">
      <dgm:prSet presAssocID="{3858D323-11E1-4CEA-8D4F-6FC7D9042042}" presName="spaceBetweenRectangles" presStyleCnt="0"/>
      <dgm:spPr/>
    </dgm:pt>
    <dgm:pt modelId="{FA48A178-1F80-4C32-98BD-654F40752301}" type="pres">
      <dgm:prSet presAssocID="{9F5F1791-A4AB-458A-B11A-15C5BB08E2A6}" presName="parentLin" presStyleCnt="0"/>
      <dgm:spPr/>
    </dgm:pt>
    <dgm:pt modelId="{89578BD3-F86A-438E-B2BD-325537274B57}" type="pres">
      <dgm:prSet presAssocID="{9F5F1791-A4AB-458A-B11A-15C5BB08E2A6}" presName="parentLeftMargin" presStyleLbl="node1" presStyleIdx="0" presStyleCnt="3"/>
      <dgm:spPr/>
    </dgm:pt>
    <dgm:pt modelId="{4A268208-5BB9-4929-AB2E-3B8D1A269C49}" type="pres">
      <dgm:prSet presAssocID="{9F5F1791-A4AB-458A-B11A-15C5BB08E2A6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A5619007-D280-4BA4-974A-73026B1E015A}" type="pres">
      <dgm:prSet presAssocID="{9F5F1791-A4AB-458A-B11A-15C5BB08E2A6}" presName="negativeSpace" presStyleCnt="0"/>
      <dgm:spPr/>
    </dgm:pt>
    <dgm:pt modelId="{3223C260-FD61-4BC3-A292-0DCC32172B1B}" type="pres">
      <dgm:prSet presAssocID="{9F5F1791-A4AB-458A-B11A-15C5BB08E2A6}" presName="childText" presStyleLbl="conFgAcc1" presStyleIdx="1" presStyleCnt="3">
        <dgm:presLayoutVars>
          <dgm:bulletEnabled val="1"/>
        </dgm:presLayoutVars>
      </dgm:prSet>
      <dgm:spPr/>
    </dgm:pt>
    <dgm:pt modelId="{61F568C1-BC16-4148-BA8C-439E63FFBED8}" type="pres">
      <dgm:prSet presAssocID="{F0E5A71B-F2CE-4A64-8802-57EB2BECE8AE}" presName="spaceBetweenRectangles" presStyleCnt="0"/>
      <dgm:spPr/>
    </dgm:pt>
    <dgm:pt modelId="{74F20F21-ABD6-4C11-BB3A-13599BE834A1}" type="pres">
      <dgm:prSet presAssocID="{624EC3D7-2FD7-43AB-BDFF-88794909E769}" presName="parentLin" presStyleCnt="0"/>
      <dgm:spPr/>
    </dgm:pt>
    <dgm:pt modelId="{7CE7486D-0BC7-46E0-9B24-2B34DB2D5732}" type="pres">
      <dgm:prSet presAssocID="{624EC3D7-2FD7-43AB-BDFF-88794909E769}" presName="parentLeftMargin" presStyleLbl="node1" presStyleIdx="1" presStyleCnt="3"/>
      <dgm:spPr/>
    </dgm:pt>
    <dgm:pt modelId="{C6C5DB0C-13F0-4198-A390-51360391F33B}" type="pres">
      <dgm:prSet presAssocID="{624EC3D7-2FD7-43AB-BDFF-88794909E769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45F107EF-98FB-4F86-BCB6-EA6212696636}" type="pres">
      <dgm:prSet presAssocID="{624EC3D7-2FD7-43AB-BDFF-88794909E769}" presName="negativeSpace" presStyleCnt="0"/>
      <dgm:spPr/>
    </dgm:pt>
    <dgm:pt modelId="{F01F638D-8A27-48D0-B46D-8844AB51D606}" type="pres">
      <dgm:prSet presAssocID="{624EC3D7-2FD7-43AB-BDFF-88794909E769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E107BD1D-BDB3-46D3-AC2E-220C55A1FF16}" srcId="{468EB925-BADB-4049-B83C-4294BB386D0C}" destId="{E363E67B-197C-4660-9A6C-63F8B07B41EF}" srcOrd="0" destOrd="0" parTransId="{3AAFB957-B02B-4D2B-983E-F9FE1C03B7CD}" sibTransId="{611878F9-83D5-4AF6-BB5F-1A2EACF9BC41}"/>
    <dgm:cxn modelId="{F8A3D52C-A984-47B5-AAA6-742BF892F9F4}" srcId="{468EB925-BADB-4049-B83C-4294BB386D0C}" destId="{75FCBD73-1436-4F50-9F1E-283CDEC61B2C}" srcOrd="1" destOrd="0" parTransId="{2F3EA038-26D6-4411-8A10-9AB8E223111F}" sibTransId="{7474F45D-243A-4F44-BA5F-FFD49AE310EF}"/>
    <dgm:cxn modelId="{862BC669-5CB3-4EE6-A91B-338AD337AA72}" type="presOf" srcId="{8841BBB8-AD91-430E-BEBC-CAF57EF797DE}" destId="{F01F638D-8A27-48D0-B46D-8844AB51D606}" srcOrd="0" destOrd="0" presId="urn:microsoft.com/office/officeart/2005/8/layout/list1"/>
    <dgm:cxn modelId="{80D8AA6F-8BE5-4D32-B9E0-1BA14409B6A1}" srcId="{9F5F1791-A4AB-458A-B11A-15C5BB08E2A6}" destId="{5A8E322F-A488-4A10-84D8-FC0F002AB99A}" srcOrd="0" destOrd="0" parTransId="{93B39102-FAD8-460E-A514-3C03DDE5BF83}" sibTransId="{33B899A2-6152-4BE3-B388-2D4D95302B08}"/>
    <dgm:cxn modelId="{72C26871-6A6B-47D1-892A-A8F0E4A924FE}" type="presOf" srcId="{5A8E322F-A488-4A10-84D8-FC0F002AB99A}" destId="{3223C260-FD61-4BC3-A292-0DCC32172B1B}" srcOrd="0" destOrd="0" presId="urn:microsoft.com/office/officeart/2005/8/layout/list1"/>
    <dgm:cxn modelId="{001EC473-8856-4E59-A935-C6DC1F4768AE}" srcId="{79F2A8A7-85B5-48FF-9449-EFDB608978D8}" destId="{9F5F1791-A4AB-458A-B11A-15C5BB08E2A6}" srcOrd="1" destOrd="0" parTransId="{354E7940-6A3E-4FB6-BF2B-E68FCDE4F148}" sibTransId="{F0E5A71B-F2CE-4A64-8802-57EB2BECE8AE}"/>
    <dgm:cxn modelId="{610A3375-8003-4FE2-9C15-6197AD3EDF9C}" type="presOf" srcId="{E363E67B-197C-4660-9A6C-63F8B07B41EF}" destId="{E6371B93-82E9-4355-A120-285A830BC6D2}" srcOrd="0" destOrd="0" presId="urn:microsoft.com/office/officeart/2005/8/layout/list1"/>
    <dgm:cxn modelId="{E446648B-E121-425F-AE54-216F65D14165}" srcId="{79F2A8A7-85B5-48FF-9449-EFDB608978D8}" destId="{624EC3D7-2FD7-43AB-BDFF-88794909E769}" srcOrd="2" destOrd="0" parTransId="{066D01AE-2915-4C88-8D55-01FBFBF551B7}" sibTransId="{A756A085-E1E9-4D67-8656-59B249BB65CD}"/>
    <dgm:cxn modelId="{EB048F8D-713E-44FF-A4A9-CB90CA8B0461}" srcId="{79F2A8A7-85B5-48FF-9449-EFDB608978D8}" destId="{468EB925-BADB-4049-B83C-4294BB386D0C}" srcOrd="0" destOrd="0" parTransId="{A5569C41-1944-43C4-B283-10B02DC6EBCC}" sibTransId="{3858D323-11E1-4CEA-8D4F-6FC7D9042042}"/>
    <dgm:cxn modelId="{0DFA3799-100F-436A-B2B1-C617E4990641}" type="presOf" srcId="{9F5F1791-A4AB-458A-B11A-15C5BB08E2A6}" destId="{4A268208-5BB9-4929-AB2E-3B8D1A269C49}" srcOrd="1" destOrd="0" presId="urn:microsoft.com/office/officeart/2005/8/layout/list1"/>
    <dgm:cxn modelId="{2B0F75AD-E4C0-43F6-B21E-AF269C23E333}" type="presOf" srcId="{624EC3D7-2FD7-43AB-BDFF-88794909E769}" destId="{C6C5DB0C-13F0-4198-A390-51360391F33B}" srcOrd="1" destOrd="0" presId="urn:microsoft.com/office/officeart/2005/8/layout/list1"/>
    <dgm:cxn modelId="{03F891B6-BE79-40C0-A83C-56884E6BE91E}" type="presOf" srcId="{468EB925-BADB-4049-B83C-4294BB386D0C}" destId="{73E81C53-C770-4FF8-B9B9-67742B7777E4}" srcOrd="0" destOrd="0" presId="urn:microsoft.com/office/officeart/2005/8/layout/list1"/>
    <dgm:cxn modelId="{16281DC3-F0BC-4A26-BCC0-D77DBF8BF4C6}" srcId="{9F5F1791-A4AB-458A-B11A-15C5BB08E2A6}" destId="{18D2D8E7-49BD-40C2-A267-518CED050C61}" srcOrd="1" destOrd="0" parTransId="{4A99223E-BE58-4555-B485-74B1C8FF02CE}" sibTransId="{80E3A1ED-2A1A-4B10-A4FD-02FC666CB89C}"/>
    <dgm:cxn modelId="{92243EC4-CEBF-4288-9133-95C2E0B8ADAC}" type="presOf" srcId="{468EB925-BADB-4049-B83C-4294BB386D0C}" destId="{D6D407D4-FFBF-4A22-A9FB-E846909F84B8}" srcOrd="1" destOrd="0" presId="urn:microsoft.com/office/officeart/2005/8/layout/list1"/>
    <dgm:cxn modelId="{6FE7CBCA-3DF4-49FC-9A6B-359828DC0A62}" type="presOf" srcId="{9F5F1791-A4AB-458A-B11A-15C5BB08E2A6}" destId="{89578BD3-F86A-438E-B2BD-325537274B57}" srcOrd="0" destOrd="0" presId="urn:microsoft.com/office/officeart/2005/8/layout/list1"/>
    <dgm:cxn modelId="{E9C993CB-89DB-4DFC-B418-460D8B5F85E9}" type="presOf" srcId="{18D2D8E7-49BD-40C2-A267-518CED050C61}" destId="{3223C260-FD61-4BC3-A292-0DCC32172B1B}" srcOrd="0" destOrd="1" presId="urn:microsoft.com/office/officeart/2005/8/layout/list1"/>
    <dgm:cxn modelId="{D86A19D1-2DD9-4CCB-90E6-4B9B5BF2316A}" srcId="{624EC3D7-2FD7-43AB-BDFF-88794909E769}" destId="{8841BBB8-AD91-430E-BEBC-CAF57EF797DE}" srcOrd="0" destOrd="0" parTransId="{902EEA4D-9630-45A9-84EA-D1E305F4AEC4}" sibTransId="{62FFFD2F-3EEE-4B1E-9836-FD04368597ED}"/>
    <dgm:cxn modelId="{ACEA12E0-6132-4373-8937-F21E5F2482FF}" type="presOf" srcId="{75FCBD73-1436-4F50-9F1E-283CDEC61B2C}" destId="{E6371B93-82E9-4355-A120-285A830BC6D2}" srcOrd="0" destOrd="1" presId="urn:microsoft.com/office/officeart/2005/8/layout/list1"/>
    <dgm:cxn modelId="{9D5DA4F3-96C6-468F-9567-11E6B202DA69}" type="presOf" srcId="{624EC3D7-2FD7-43AB-BDFF-88794909E769}" destId="{7CE7486D-0BC7-46E0-9B24-2B34DB2D5732}" srcOrd="0" destOrd="0" presId="urn:microsoft.com/office/officeart/2005/8/layout/list1"/>
    <dgm:cxn modelId="{8365C7F5-31F7-4FEB-B4BA-96CE27E0993A}" type="presOf" srcId="{79F2A8A7-85B5-48FF-9449-EFDB608978D8}" destId="{0A38667B-3606-4591-9D51-26680033A2A6}" srcOrd="0" destOrd="0" presId="urn:microsoft.com/office/officeart/2005/8/layout/list1"/>
    <dgm:cxn modelId="{2DE15675-A6E0-411B-9F8D-B929FDA0C536}" type="presParOf" srcId="{0A38667B-3606-4591-9D51-26680033A2A6}" destId="{0F507E3C-637C-4846-803F-3E3544627AB6}" srcOrd="0" destOrd="0" presId="urn:microsoft.com/office/officeart/2005/8/layout/list1"/>
    <dgm:cxn modelId="{E4FF480B-3F51-4F59-BBC4-1563478FBD17}" type="presParOf" srcId="{0F507E3C-637C-4846-803F-3E3544627AB6}" destId="{73E81C53-C770-4FF8-B9B9-67742B7777E4}" srcOrd="0" destOrd="0" presId="urn:microsoft.com/office/officeart/2005/8/layout/list1"/>
    <dgm:cxn modelId="{4D9C9DBA-4FA0-4A6C-9331-1F1CA27A1B48}" type="presParOf" srcId="{0F507E3C-637C-4846-803F-3E3544627AB6}" destId="{D6D407D4-FFBF-4A22-A9FB-E846909F84B8}" srcOrd="1" destOrd="0" presId="urn:microsoft.com/office/officeart/2005/8/layout/list1"/>
    <dgm:cxn modelId="{E67CC2F8-5B75-4100-8AD4-5E8A67D04ABC}" type="presParOf" srcId="{0A38667B-3606-4591-9D51-26680033A2A6}" destId="{572AA42E-56F8-4529-8FF2-E5F81B652B1F}" srcOrd="1" destOrd="0" presId="urn:microsoft.com/office/officeart/2005/8/layout/list1"/>
    <dgm:cxn modelId="{090A6D89-A623-4C2A-85C3-5F795A2224A7}" type="presParOf" srcId="{0A38667B-3606-4591-9D51-26680033A2A6}" destId="{E6371B93-82E9-4355-A120-285A830BC6D2}" srcOrd="2" destOrd="0" presId="urn:microsoft.com/office/officeart/2005/8/layout/list1"/>
    <dgm:cxn modelId="{603793F6-CEB6-4362-A37A-DB7E1ACE4624}" type="presParOf" srcId="{0A38667B-3606-4591-9D51-26680033A2A6}" destId="{B56E9E03-9F59-4817-B9F3-83E1F1EB8FBD}" srcOrd="3" destOrd="0" presId="urn:microsoft.com/office/officeart/2005/8/layout/list1"/>
    <dgm:cxn modelId="{FA259023-EFE4-4997-AF50-A90051A66E25}" type="presParOf" srcId="{0A38667B-3606-4591-9D51-26680033A2A6}" destId="{FA48A178-1F80-4C32-98BD-654F40752301}" srcOrd="4" destOrd="0" presId="urn:microsoft.com/office/officeart/2005/8/layout/list1"/>
    <dgm:cxn modelId="{DA29E5A8-C6D5-4B59-979F-379CFE6CA2D7}" type="presParOf" srcId="{FA48A178-1F80-4C32-98BD-654F40752301}" destId="{89578BD3-F86A-438E-B2BD-325537274B57}" srcOrd="0" destOrd="0" presId="urn:microsoft.com/office/officeart/2005/8/layout/list1"/>
    <dgm:cxn modelId="{D911F676-31E9-4666-8221-413340A2DB24}" type="presParOf" srcId="{FA48A178-1F80-4C32-98BD-654F40752301}" destId="{4A268208-5BB9-4929-AB2E-3B8D1A269C49}" srcOrd="1" destOrd="0" presId="urn:microsoft.com/office/officeart/2005/8/layout/list1"/>
    <dgm:cxn modelId="{2BE3C2D4-7B8E-4950-A7ED-11CA5B4A8EED}" type="presParOf" srcId="{0A38667B-3606-4591-9D51-26680033A2A6}" destId="{A5619007-D280-4BA4-974A-73026B1E015A}" srcOrd="5" destOrd="0" presId="urn:microsoft.com/office/officeart/2005/8/layout/list1"/>
    <dgm:cxn modelId="{293C8F16-78F8-4D0C-BD28-3E24BFD1088D}" type="presParOf" srcId="{0A38667B-3606-4591-9D51-26680033A2A6}" destId="{3223C260-FD61-4BC3-A292-0DCC32172B1B}" srcOrd="6" destOrd="0" presId="urn:microsoft.com/office/officeart/2005/8/layout/list1"/>
    <dgm:cxn modelId="{1677538E-6113-4140-B558-45B0AF43D553}" type="presParOf" srcId="{0A38667B-3606-4591-9D51-26680033A2A6}" destId="{61F568C1-BC16-4148-BA8C-439E63FFBED8}" srcOrd="7" destOrd="0" presId="urn:microsoft.com/office/officeart/2005/8/layout/list1"/>
    <dgm:cxn modelId="{DA6F4C6C-E5DF-4F3C-97EE-A77B5E12BEB0}" type="presParOf" srcId="{0A38667B-3606-4591-9D51-26680033A2A6}" destId="{74F20F21-ABD6-4C11-BB3A-13599BE834A1}" srcOrd="8" destOrd="0" presId="urn:microsoft.com/office/officeart/2005/8/layout/list1"/>
    <dgm:cxn modelId="{FB819A43-7557-4B8B-969C-4EFA5D49AD78}" type="presParOf" srcId="{74F20F21-ABD6-4C11-BB3A-13599BE834A1}" destId="{7CE7486D-0BC7-46E0-9B24-2B34DB2D5732}" srcOrd="0" destOrd="0" presId="urn:microsoft.com/office/officeart/2005/8/layout/list1"/>
    <dgm:cxn modelId="{26C8CE81-99D6-460D-8483-B8F3DF08FE9D}" type="presParOf" srcId="{74F20F21-ABD6-4C11-BB3A-13599BE834A1}" destId="{C6C5DB0C-13F0-4198-A390-51360391F33B}" srcOrd="1" destOrd="0" presId="urn:microsoft.com/office/officeart/2005/8/layout/list1"/>
    <dgm:cxn modelId="{C7F3A042-42AC-45E4-B56C-B2F750F12784}" type="presParOf" srcId="{0A38667B-3606-4591-9D51-26680033A2A6}" destId="{45F107EF-98FB-4F86-BCB6-EA6212696636}" srcOrd="9" destOrd="0" presId="urn:microsoft.com/office/officeart/2005/8/layout/list1"/>
    <dgm:cxn modelId="{8759D59F-EB7F-4669-87B1-7CD9ECF8EBA6}" type="presParOf" srcId="{0A38667B-3606-4591-9D51-26680033A2A6}" destId="{F01F638D-8A27-48D0-B46D-8844AB51D606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9F2A8A7-85B5-48FF-9449-EFDB608978D8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468EB925-BADB-4049-B83C-4294BB386D0C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寻</a:t>
          </a:r>
          <a:r>
            <a:rPr lang="zh-CN" altLang="en-US" sz="1800" b="1" u="dotted" baseline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道</a:t>
          </a: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时间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5569C41-1944-43C4-B283-10B02DC6EBCC}" type="parTrans" cxnId="{EB048F8D-713E-44FF-A4A9-CB90CA8B046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858D323-11E1-4CEA-8D4F-6FC7D9042042}" type="sibTrans" cxnId="{EB048F8D-713E-44FF-A4A9-CB90CA8B046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363E67B-197C-4660-9A6C-63F8B07B41EF}">
      <dgm:prSet custT="1"/>
      <dgm:spPr>
        <a:blipFill>
          <a:blip xmlns:r="http://schemas.openxmlformats.org/officeDocument/2006/relationships" r:embed="rId1"/>
          <a:stretch>
            <a:fillRect b="-4390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3AAFB957-B02B-4D2B-983E-F9FE1C03B7CD}" type="parTrans" cxnId="{E107BD1D-BDB3-46D3-AC2E-220C55A1FF1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11878F9-83D5-4AF6-BB5F-1A2EACF9BC41}" type="sibTrans" cxnId="{E107BD1D-BDB3-46D3-AC2E-220C55A1FF1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5FCBD73-1436-4F50-9F1E-283CDEC61B2C}">
      <dgm:prSet custT="1"/>
      <dgm:spPr/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2F3EA038-26D6-4411-8A10-9AB8E223111F}" type="parTrans" cxnId="{F8A3D52C-A984-47B5-AAA6-742BF892F9F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474F45D-243A-4F44-BA5F-FFD49AE310EF}" type="sibTrans" cxnId="{F8A3D52C-A984-47B5-AAA6-742BF892F9F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F5F1791-A4AB-458A-B11A-15C5BB08E2A6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等待时间 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354E7940-6A3E-4FB6-BF2B-E68FCDE4F148}" type="parTrans" cxnId="{001EC473-8856-4E59-A935-C6DC1F4768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0E5A71B-F2CE-4A64-8802-57EB2BECE8AE}" type="sibTrans" cxnId="{001EC473-8856-4E59-A935-C6DC1F4768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A8E322F-A488-4A10-84D8-FC0F002AB99A}">
      <dgm:prSet custT="1"/>
      <dgm:spPr/>
      <dgm:t>
        <a:bodyPr lIns="288000" rIns="144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寻道完成后，磁道上所访问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扇区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到达磁头下的时间，和磁盘转速有关</a:t>
          </a:r>
        </a:p>
      </dgm:t>
    </dgm:pt>
    <dgm:pt modelId="{93B39102-FAD8-460E-A514-3C03DDE5BF83}" type="parTrans" cxnId="{80D8AA6F-8BE5-4D32-B9E0-1BA14409B6A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3B899A2-6152-4BE3-B388-2D4D95302B08}" type="sibTrans" cxnId="{80D8AA6F-8BE5-4D32-B9E0-1BA14409B6A1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8D2D8E7-49BD-40C2-A267-518CED050C61}">
      <dgm:prSet custT="1"/>
      <dgm:spPr/>
      <dgm:t>
        <a:bodyPr lIns="288000" rIns="144000"/>
        <a:lstStyle/>
        <a:p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平均等待时间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：用盘旋转半周的时间，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/(2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zh-CN" altLang="en-US" sz="1800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盘转速</a:t>
          </a:r>
          <a:r>
            <a:rPr lang="en-US" altLang="zh-CN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zh-CN" altLang="en-US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转</a:t>
          </a:r>
          <a:r>
            <a:rPr lang="en-US" altLang="zh-CN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/</a:t>
          </a:r>
          <a:r>
            <a:rPr lang="zh-CN" altLang="en-US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秒</a:t>
          </a:r>
          <a:r>
            <a:rPr lang="en-US" altLang="zh-CN" sz="1800" b="1" i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endParaRPr lang="zh-CN" altLang="en-US" sz="1800" b="1" i="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4A99223E-BE58-4555-B485-74B1C8FF02CE}" type="parTrans" cxnId="{16281DC3-F0BC-4A26-BCC0-D77DBF8BF4C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0E3A1ED-2A1A-4B10-A4FD-02FC666CB89C}" type="sibTrans" cxnId="{16281DC3-F0BC-4A26-BCC0-D77DBF8BF4C6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24EC3D7-2FD7-43AB-BDFF-88794909E769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数据传输时间  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传输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b</a:t>
          </a: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字节用了多长时间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66D01AE-2915-4C88-8D55-01FBFBF551B7}" type="parTrans" cxnId="{E446648B-E121-425F-AE54-216F65D14165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756A085-E1E9-4D67-8656-59B249BB65CD}" type="sibTrans" cxnId="{E446648B-E121-425F-AE54-216F65D14165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841BBB8-AD91-430E-BEBC-CAF57EF797DE}">
      <dgm:prSet custT="1"/>
      <dgm:spPr/>
      <dgm:t>
        <a:bodyPr lIns="288000"/>
        <a:lstStyle/>
        <a:p>
          <a:r>
            <a:rPr lang="en-US" altLang="zh-CN" sz="1800" b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=</a:t>
          </a:r>
          <a:r>
            <a:rPr lang="en-US" altLang="zh-CN" sz="1800" b="1" i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 </a:t>
          </a:r>
          <a:r>
            <a:rPr lang="en-US" altLang="zh-CN" sz="1800" b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/ (</a:t>
          </a:r>
          <a:r>
            <a:rPr lang="en-US" altLang="zh-CN" sz="1800" b="1" i="1" dirty="0" err="1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rN</a:t>
          </a:r>
          <a:r>
            <a:rPr lang="en-US" altLang="zh-CN" sz="1800" b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)</a:t>
          </a:r>
          <a:r>
            <a:rPr lang="zh-CN" altLang="en-US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，其中：</a:t>
          </a:r>
          <a:r>
            <a:rPr lang="en-US" altLang="zh-CN" sz="1800" b="1" i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 </a:t>
          </a:r>
          <a:r>
            <a:rPr lang="zh-CN" altLang="en-US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表示传送的字节数，</a:t>
          </a:r>
          <a:r>
            <a:rPr lang="en-US" altLang="zh-CN" sz="1800" b="1" i="1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N</a:t>
          </a:r>
          <a:r>
            <a:rPr lang="en-US" altLang="zh-CN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  <a:r>
            <a:rPr lang="zh-CN" altLang="en-US" sz="1800" b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表示每磁道字节数</a:t>
          </a:r>
        </a:p>
      </dgm:t>
    </dgm:pt>
    <dgm:pt modelId="{902EEA4D-9630-45A9-84EA-D1E305F4AEC4}" type="parTrans" cxnId="{D86A19D1-2DD9-4CCB-90E6-4B9B5BF2316A}">
      <dgm:prSet/>
      <dgm:spPr/>
      <dgm:t>
        <a:bodyPr/>
        <a:lstStyle/>
        <a:p>
          <a:endParaRPr lang="zh-CN" altLang="en-US"/>
        </a:p>
      </dgm:t>
    </dgm:pt>
    <dgm:pt modelId="{62FFFD2F-3EEE-4B1E-9836-FD04368597ED}" type="sibTrans" cxnId="{D86A19D1-2DD9-4CCB-90E6-4B9B5BF2316A}">
      <dgm:prSet/>
      <dgm:spPr/>
      <dgm:t>
        <a:bodyPr/>
        <a:lstStyle/>
        <a:p>
          <a:endParaRPr lang="zh-CN" altLang="en-US"/>
        </a:p>
      </dgm:t>
    </dgm:pt>
    <dgm:pt modelId="{0A38667B-3606-4591-9D51-26680033A2A6}" type="pres">
      <dgm:prSet presAssocID="{79F2A8A7-85B5-48FF-9449-EFDB608978D8}" presName="linear" presStyleCnt="0">
        <dgm:presLayoutVars>
          <dgm:dir/>
          <dgm:animLvl val="lvl"/>
          <dgm:resizeHandles val="exact"/>
        </dgm:presLayoutVars>
      </dgm:prSet>
      <dgm:spPr/>
    </dgm:pt>
    <dgm:pt modelId="{0F507E3C-637C-4846-803F-3E3544627AB6}" type="pres">
      <dgm:prSet presAssocID="{468EB925-BADB-4049-B83C-4294BB386D0C}" presName="parentLin" presStyleCnt="0"/>
      <dgm:spPr/>
    </dgm:pt>
    <dgm:pt modelId="{73E81C53-C770-4FF8-B9B9-67742B7777E4}" type="pres">
      <dgm:prSet presAssocID="{468EB925-BADB-4049-B83C-4294BB386D0C}" presName="parentLeftMargin" presStyleLbl="node1" presStyleIdx="0" presStyleCnt="3"/>
      <dgm:spPr/>
    </dgm:pt>
    <dgm:pt modelId="{D6D407D4-FFBF-4A22-A9FB-E846909F84B8}" type="pres">
      <dgm:prSet presAssocID="{468EB925-BADB-4049-B83C-4294BB386D0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72AA42E-56F8-4529-8FF2-E5F81B652B1F}" type="pres">
      <dgm:prSet presAssocID="{468EB925-BADB-4049-B83C-4294BB386D0C}" presName="negativeSpace" presStyleCnt="0"/>
      <dgm:spPr/>
    </dgm:pt>
    <dgm:pt modelId="{E6371B93-82E9-4355-A120-285A830BC6D2}" type="pres">
      <dgm:prSet presAssocID="{468EB925-BADB-4049-B83C-4294BB386D0C}" presName="childText" presStyleLbl="conFgAcc1" presStyleIdx="0" presStyleCnt="3">
        <dgm:presLayoutVars>
          <dgm:bulletEnabled val="1"/>
        </dgm:presLayoutVars>
      </dgm:prSet>
      <dgm:spPr/>
    </dgm:pt>
    <dgm:pt modelId="{B56E9E03-9F59-4817-B9F3-83E1F1EB8FBD}" type="pres">
      <dgm:prSet presAssocID="{3858D323-11E1-4CEA-8D4F-6FC7D9042042}" presName="spaceBetweenRectangles" presStyleCnt="0"/>
      <dgm:spPr/>
    </dgm:pt>
    <dgm:pt modelId="{FA48A178-1F80-4C32-98BD-654F40752301}" type="pres">
      <dgm:prSet presAssocID="{9F5F1791-A4AB-458A-B11A-15C5BB08E2A6}" presName="parentLin" presStyleCnt="0"/>
      <dgm:spPr/>
    </dgm:pt>
    <dgm:pt modelId="{89578BD3-F86A-438E-B2BD-325537274B57}" type="pres">
      <dgm:prSet presAssocID="{9F5F1791-A4AB-458A-B11A-15C5BB08E2A6}" presName="parentLeftMargin" presStyleLbl="node1" presStyleIdx="0" presStyleCnt="3"/>
      <dgm:spPr/>
    </dgm:pt>
    <dgm:pt modelId="{4A268208-5BB9-4929-AB2E-3B8D1A269C49}" type="pres">
      <dgm:prSet presAssocID="{9F5F1791-A4AB-458A-B11A-15C5BB08E2A6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A5619007-D280-4BA4-974A-73026B1E015A}" type="pres">
      <dgm:prSet presAssocID="{9F5F1791-A4AB-458A-B11A-15C5BB08E2A6}" presName="negativeSpace" presStyleCnt="0"/>
      <dgm:spPr/>
    </dgm:pt>
    <dgm:pt modelId="{3223C260-FD61-4BC3-A292-0DCC32172B1B}" type="pres">
      <dgm:prSet presAssocID="{9F5F1791-A4AB-458A-B11A-15C5BB08E2A6}" presName="childText" presStyleLbl="conFgAcc1" presStyleIdx="1" presStyleCnt="3">
        <dgm:presLayoutVars>
          <dgm:bulletEnabled val="1"/>
        </dgm:presLayoutVars>
      </dgm:prSet>
      <dgm:spPr/>
    </dgm:pt>
    <dgm:pt modelId="{61F568C1-BC16-4148-BA8C-439E63FFBED8}" type="pres">
      <dgm:prSet presAssocID="{F0E5A71B-F2CE-4A64-8802-57EB2BECE8AE}" presName="spaceBetweenRectangles" presStyleCnt="0"/>
      <dgm:spPr/>
    </dgm:pt>
    <dgm:pt modelId="{74F20F21-ABD6-4C11-BB3A-13599BE834A1}" type="pres">
      <dgm:prSet presAssocID="{624EC3D7-2FD7-43AB-BDFF-88794909E769}" presName="parentLin" presStyleCnt="0"/>
      <dgm:spPr/>
    </dgm:pt>
    <dgm:pt modelId="{7CE7486D-0BC7-46E0-9B24-2B34DB2D5732}" type="pres">
      <dgm:prSet presAssocID="{624EC3D7-2FD7-43AB-BDFF-88794909E769}" presName="parentLeftMargin" presStyleLbl="node1" presStyleIdx="1" presStyleCnt="3"/>
      <dgm:spPr/>
    </dgm:pt>
    <dgm:pt modelId="{C6C5DB0C-13F0-4198-A390-51360391F33B}" type="pres">
      <dgm:prSet presAssocID="{624EC3D7-2FD7-43AB-BDFF-88794909E769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45F107EF-98FB-4F86-BCB6-EA6212696636}" type="pres">
      <dgm:prSet presAssocID="{624EC3D7-2FD7-43AB-BDFF-88794909E769}" presName="negativeSpace" presStyleCnt="0"/>
      <dgm:spPr/>
    </dgm:pt>
    <dgm:pt modelId="{F01F638D-8A27-48D0-B46D-8844AB51D606}" type="pres">
      <dgm:prSet presAssocID="{624EC3D7-2FD7-43AB-BDFF-88794909E769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E107BD1D-BDB3-46D3-AC2E-220C55A1FF16}" srcId="{468EB925-BADB-4049-B83C-4294BB386D0C}" destId="{E363E67B-197C-4660-9A6C-63F8B07B41EF}" srcOrd="0" destOrd="0" parTransId="{3AAFB957-B02B-4D2B-983E-F9FE1C03B7CD}" sibTransId="{611878F9-83D5-4AF6-BB5F-1A2EACF9BC41}"/>
    <dgm:cxn modelId="{F8A3D52C-A984-47B5-AAA6-742BF892F9F4}" srcId="{468EB925-BADB-4049-B83C-4294BB386D0C}" destId="{75FCBD73-1436-4F50-9F1E-283CDEC61B2C}" srcOrd="1" destOrd="0" parTransId="{2F3EA038-26D6-4411-8A10-9AB8E223111F}" sibTransId="{7474F45D-243A-4F44-BA5F-FFD49AE310EF}"/>
    <dgm:cxn modelId="{862BC669-5CB3-4EE6-A91B-338AD337AA72}" type="presOf" srcId="{8841BBB8-AD91-430E-BEBC-CAF57EF797DE}" destId="{F01F638D-8A27-48D0-B46D-8844AB51D606}" srcOrd="0" destOrd="0" presId="urn:microsoft.com/office/officeart/2005/8/layout/list1"/>
    <dgm:cxn modelId="{80D8AA6F-8BE5-4D32-B9E0-1BA14409B6A1}" srcId="{9F5F1791-A4AB-458A-B11A-15C5BB08E2A6}" destId="{5A8E322F-A488-4A10-84D8-FC0F002AB99A}" srcOrd="0" destOrd="0" parTransId="{93B39102-FAD8-460E-A514-3C03DDE5BF83}" sibTransId="{33B899A2-6152-4BE3-B388-2D4D95302B08}"/>
    <dgm:cxn modelId="{72C26871-6A6B-47D1-892A-A8F0E4A924FE}" type="presOf" srcId="{5A8E322F-A488-4A10-84D8-FC0F002AB99A}" destId="{3223C260-FD61-4BC3-A292-0DCC32172B1B}" srcOrd="0" destOrd="0" presId="urn:microsoft.com/office/officeart/2005/8/layout/list1"/>
    <dgm:cxn modelId="{001EC473-8856-4E59-A935-C6DC1F4768AE}" srcId="{79F2A8A7-85B5-48FF-9449-EFDB608978D8}" destId="{9F5F1791-A4AB-458A-B11A-15C5BB08E2A6}" srcOrd="1" destOrd="0" parTransId="{354E7940-6A3E-4FB6-BF2B-E68FCDE4F148}" sibTransId="{F0E5A71B-F2CE-4A64-8802-57EB2BECE8AE}"/>
    <dgm:cxn modelId="{610A3375-8003-4FE2-9C15-6197AD3EDF9C}" type="presOf" srcId="{E363E67B-197C-4660-9A6C-63F8B07B41EF}" destId="{E6371B93-82E9-4355-A120-285A830BC6D2}" srcOrd="0" destOrd="0" presId="urn:microsoft.com/office/officeart/2005/8/layout/list1"/>
    <dgm:cxn modelId="{E446648B-E121-425F-AE54-216F65D14165}" srcId="{79F2A8A7-85B5-48FF-9449-EFDB608978D8}" destId="{624EC3D7-2FD7-43AB-BDFF-88794909E769}" srcOrd="2" destOrd="0" parTransId="{066D01AE-2915-4C88-8D55-01FBFBF551B7}" sibTransId="{A756A085-E1E9-4D67-8656-59B249BB65CD}"/>
    <dgm:cxn modelId="{EB048F8D-713E-44FF-A4A9-CB90CA8B0461}" srcId="{79F2A8A7-85B5-48FF-9449-EFDB608978D8}" destId="{468EB925-BADB-4049-B83C-4294BB386D0C}" srcOrd="0" destOrd="0" parTransId="{A5569C41-1944-43C4-B283-10B02DC6EBCC}" sibTransId="{3858D323-11E1-4CEA-8D4F-6FC7D9042042}"/>
    <dgm:cxn modelId="{0DFA3799-100F-436A-B2B1-C617E4990641}" type="presOf" srcId="{9F5F1791-A4AB-458A-B11A-15C5BB08E2A6}" destId="{4A268208-5BB9-4929-AB2E-3B8D1A269C49}" srcOrd="1" destOrd="0" presId="urn:microsoft.com/office/officeart/2005/8/layout/list1"/>
    <dgm:cxn modelId="{2B0F75AD-E4C0-43F6-B21E-AF269C23E333}" type="presOf" srcId="{624EC3D7-2FD7-43AB-BDFF-88794909E769}" destId="{C6C5DB0C-13F0-4198-A390-51360391F33B}" srcOrd="1" destOrd="0" presId="urn:microsoft.com/office/officeart/2005/8/layout/list1"/>
    <dgm:cxn modelId="{03F891B6-BE79-40C0-A83C-56884E6BE91E}" type="presOf" srcId="{468EB925-BADB-4049-B83C-4294BB386D0C}" destId="{73E81C53-C770-4FF8-B9B9-67742B7777E4}" srcOrd="0" destOrd="0" presId="urn:microsoft.com/office/officeart/2005/8/layout/list1"/>
    <dgm:cxn modelId="{16281DC3-F0BC-4A26-BCC0-D77DBF8BF4C6}" srcId="{9F5F1791-A4AB-458A-B11A-15C5BB08E2A6}" destId="{18D2D8E7-49BD-40C2-A267-518CED050C61}" srcOrd="1" destOrd="0" parTransId="{4A99223E-BE58-4555-B485-74B1C8FF02CE}" sibTransId="{80E3A1ED-2A1A-4B10-A4FD-02FC666CB89C}"/>
    <dgm:cxn modelId="{92243EC4-CEBF-4288-9133-95C2E0B8ADAC}" type="presOf" srcId="{468EB925-BADB-4049-B83C-4294BB386D0C}" destId="{D6D407D4-FFBF-4A22-A9FB-E846909F84B8}" srcOrd="1" destOrd="0" presId="urn:microsoft.com/office/officeart/2005/8/layout/list1"/>
    <dgm:cxn modelId="{6FE7CBCA-3DF4-49FC-9A6B-359828DC0A62}" type="presOf" srcId="{9F5F1791-A4AB-458A-B11A-15C5BB08E2A6}" destId="{89578BD3-F86A-438E-B2BD-325537274B57}" srcOrd="0" destOrd="0" presId="urn:microsoft.com/office/officeart/2005/8/layout/list1"/>
    <dgm:cxn modelId="{E9C993CB-89DB-4DFC-B418-460D8B5F85E9}" type="presOf" srcId="{18D2D8E7-49BD-40C2-A267-518CED050C61}" destId="{3223C260-FD61-4BC3-A292-0DCC32172B1B}" srcOrd="0" destOrd="1" presId="urn:microsoft.com/office/officeart/2005/8/layout/list1"/>
    <dgm:cxn modelId="{D86A19D1-2DD9-4CCB-90E6-4B9B5BF2316A}" srcId="{624EC3D7-2FD7-43AB-BDFF-88794909E769}" destId="{8841BBB8-AD91-430E-BEBC-CAF57EF797DE}" srcOrd="0" destOrd="0" parTransId="{902EEA4D-9630-45A9-84EA-D1E305F4AEC4}" sibTransId="{62FFFD2F-3EEE-4B1E-9836-FD04368597ED}"/>
    <dgm:cxn modelId="{ACEA12E0-6132-4373-8937-F21E5F2482FF}" type="presOf" srcId="{75FCBD73-1436-4F50-9F1E-283CDEC61B2C}" destId="{E6371B93-82E9-4355-A120-285A830BC6D2}" srcOrd="0" destOrd="1" presId="urn:microsoft.com/office/officeart/2005/8/layout/list1"/>
    <dgm:cxn modelId="{9D5DA4F3-96C6-468F-9567-11E6B202DA69}" type="presOf" srcId="{624EC3D7-2FD7-43AB-BDFF-88794909E769}" destId="{7CE7486D-0BC7-46E0-9B24-2B34DB2D5732}" srcOrd="0" destOrd="0" presId="urn:microsoft.com/office/officeart/2005/8/layout/list1"/>
    <dgm:cxn modelId="{8365C7F5-31F7-4FEB-B4BA-96CE27E0993A}" type="presOf" srcId="{79F2A8A7-85B5-48FF-9449-EFDB608978D8}" destId="{0A38667B-3606-4591-9D51-26680033A2A6}" srcOrd="0" destOrd="0" presId="urn:microsoft.com/office/officeart/2005/8/layout/list1"/>
    <dgm:cxn modelId="{2DE15675-A6E0-411B-9F8D-B929FDA0C536}" type="presParOf" srcId="{0A38667B-3606-4591-9D51-26680033A2A6}" destId="{0F507E3C-637C-4846-803F-3E3544627AB6}" srcOrd="0" destOrd="0" presId="urn:microsoft.com/office/officeart/2005/8/layout/list1"/>
    <dgm:cxn modelId="{E4FF480B-3F51-4F59-BBC4-1563478FBD17}" type="presParOf" srcId="{0F507E3C-637C-4846-803F-3E3544627AB6}" destId="{73E81C53-C770-4FF8-B9B9-67742B7777E4}" srcOrd="0" destOrd="0" presId="urn:microsoft.com/office/officeart/2005/8/layout/list1"/>
    <dgm:cxn modelId="{4D9C9DBA-4FA0-4A6C-9331-1F1CA27A1B48}" type="presParOf" srcId="{0F507E3C-637C-4846-803F-3E3544627AB6}" destId="{D6D407D4-FFBF-4A22-A9FB-E846909F84B8}" srcOrd="1" destOrd="0" presId="urn:microsoft.com/office/officeart/2005/8/layout/list1"/>
    <dgm:cxn modelId="{E67CC2F8-5B75-4100-8AD4-5E8A67D04ABC}" type="presParOf" srcId="{0A38667B-3606-4591-9D51-26680033A2A6}" destId="{572AA42E-56F8-4529-8FF2-E5F81B652B1F}" srcOrd="1" destOrd="0" presId="urn:microsoft.com/office/officeart/2005/8/layout/list1"/>
    <dgm:cxn modelId="{090A6D89-A623-4C2A-85C3-5F795A2224A7}" type="presParOf" srcId="{0A38667B-3606-4591-9D51-26680033A2A6}" destId="{E6371B93-82E9-4355-A120-285A830BC6D2}" srcOrd="2" destOrd="0" presId="urn:microsoft.com/office/officeart/2005/8/layout/list1"/>
    <dgm:cxn modelId="{603793F6-CEB6-4362-A37A-DB7E1ACE4624}" type="presParOf" srcId="{0A38667B-3606-4591-9D51-26680033A2A6}" destId="{B56E9E03-9F59-4817-B9F3-83E1F1EB8FBD}" srcOrd="3" destOrd="0" presId="urn:microsoft.com/office/officeart/2005/8/layout/list1"/>
    <dgm:cxn modelId="{FA259023-EFE4-4997-AF50-A90051A66E25}" type="presParOf" srcId="{0A38667B-3606-4591-9D51-26680033A2A6}" destId="{FA48A178-1F80-4C32-98BD-654F40752301}" srcOrd="4" destOrd="0" presId="urn:microsoft.com/office/officeart/2005/8/layout/list1"/>
    <dgm:cxn modelId="{DA29E5A8-C6D5-4B59-979F-379CFE6CA2D7}" type="presParOf" srcId="{FA48A178-1F80-4C32-98BD-654F40752301}" destId="{89578BD3-F86A-438E-B2BD-325537274B57}" srcOrd="0" destOrd="0" presId="urn:microsoft.com/office/officeart/2005/8/layout/list1"/>
    <dgm:cxn modelId="{D911F676-31E9-4666-8221-413340A2DB24}" type="presParOf" srcId="{FA48A178-1F80-4C32-98BD-654F40752301}" destId="{4A268208-5BB9-4929-AB2E-3B8D1A269C49}" srcOrd="1" destOrd="0" presId="urn:microsoft.com/office/officeart/2005/8/layout/list1"/>
    <dgm:cxn modelId="{2BE3C2D4-7B8E-4950-A7ED-11CA5B4A8EED}" type="presParOf" srcId="{0A38667B-3606-4591-9D51-26680033A2A6}" destId="{A5619007-D280-4BA4-974A-73026B1E015A}" srcOrd="5" destOrd="0" presId="urn:microsoft.com/office/officeart/2005/8/layout/list1"/>
    <dgm:cxn modelId="{293C8F16-78F8-4D0C-BD28-3E24BFD1088D}" type="presParOf" srcId="{0A38667B-3606-4591-9D51-26680033A2A6}" destId="{3223C260-FD61-4BC3-A292-0DCC32172B1B}" srcOrd="6" destOrd="0" presId="urn:microsoft.com/office/officeart/2005/8/layout/list1"/>
    <dgm:cxn modelId="{1677538E-6113-4140-B558-45B0AF43D553}" type="presParOf" srcId="{0A38667B-3606-4591-9D51-26680033A2A6}" destId="{61F568C1-BC16-4148-BA8C-439E63FFBED8}" srcOrd="7" destOrd="0" presId="urn:microsoft.com/office/officeart/2005/8/layout/list1"/>
    <dgm:cxn modelId="{DA6F4C6C-E5DF-4F3C-97EE-A77B5E12BEB0}" type="presParOf" srcId="{0A38667B-3606-4591-9D51-26680033A2A6}" destId="{74F20F21-ABD6-4C11-BB3A-13599BE834A1}" srcOrd="8" destOrd="0" presId="urn:microsoft.com/office/officeart/2005/8/layout/list1"/>
    <dgm:cxn modelId="{FB819A43-7557-4B8B-969C-4EFA5D49AD78}" type="presParOf" srcId="{74F20F21-ABD6-4C11-BB3A-13599BE834A1}" destId="{7CE7486D-0BC7-46E0-9B24-2B34DB2D5732}" srcOrd="0" destOrd="0" presId="urn:microsoft.com/office/officeart/2005/8/layout/list1"/>
    <dgm:cxn modelId="{26C8CE81-99D6-460D-8483-B8F3DF08FE9D}" type="presParOf" srcId="{74F20F21-ABD6-4C11-BB3A-13599BE834A1}" destId="{C6C5DB0C-13F0-4198-A390-51360391F33B}" srcOrd="1" destOrd="0" presId="urn:microsoft.com/office/officeart/2005/8/layout/list1"/>
    <dgm:cxn modelId="{C7F3A042-42AC-45E4-B56C-B2F750F12784}" type="presParOf" srcId="{0A38667B-3606-4591-9D51-26680033A2A6}" destId="{45F107EF-98FB-4F86-BCB6-EA6212696636}" srcOrd="9" destOrd="0" presId="urn:microsoft.com/office/officeart/2005/8/layout/list1"/>
    <dgm:cxn modelId="{8759D59F-EB7F-4669-87B1-7CD9ECF8EBA6}" type="presParOf" srcId="{0A38667B-3606-4591-9D51-26680033A2A6}" destId="{F01F638D-8A27-48D0-B46D-8844AB51D606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8973144-F8B1-4CE1-92BD-5634D88D09F1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3132C4C6-D91E-4037-A71C-082AA3C1020B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存取时间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D64518B-7A0B-4328-8F63-2AEE23C9066D}" type="parTrans" cxnId="{AF796FB6-F520-4E9C-BC3D-FF34A1085DF5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702FB30-207B-4608-B826-1348CDFFE041}" type="sibTrans" cxnId="{AF796FB6-F520-4E9C-BC3D-FF34A1085DF5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C71D3DA-06B3-4CA0-BC2E-4698430437C9}">
      <dgm:prSet custT="1"/>
      <dgm:spPr/>
      <dgm:t>
        <a:bodyPr lIns="360000" rIns="360000"/>
        <a:lstStyle/>
        <a:p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指从发出读写命令后，从磁头移动至指定盘片位置、读出或写入信息、传送数据所需要的总时间</a:t>
          </a:r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CB083E09-8A3F-48D9-BBBF-AFEAD306CBC8}" type="parTrans" cxnId="{3E78B1DF-9298-441C-9A09-8A6C656D785D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52E5D3B-D972-4DEF-BDEB-25A8AAB9C847}" type="sibTrans" cxnId="{3E78B1DF-9298-441C-9A09-8A6C656D785D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084D8A2-3AED-496A-82BB-895823288A8D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D1AA6EA7-AE8C-46BA-A978-C53D4E5CBD79}" type="parTrans" cxnId="{45DF4EF8-392E-4A08-A521-D2E459330B51}">
      <dgm:prSet/>
      <dgm:spPr/>
      <dgm:t>
        <a:bodyPr/>
        <a:lstStyle/>
        <a:p>
          <a:endParaRPr lang="zh-CN" altLang="en-US"/>
        </a:p>
      </dgm:t>
    </dgm:pt>
    <dgm:pt modelId="{F6CA387E-543C-4624-A148-C23A8D3CAAA6}" type="sibTrans" cxnId="{45DF4EF8-392E-4A08-A521-D2E459330B51}">
      <dgm:prSet/>
      <dgm:spPr/>
      <dgm:t>
        <a:bodyPr/>
        <a:lstStyle/>
        <a:p>
          <a:endParaRPr lang="zh-CN" altLang="en-US"/>
        </a:p>
      </dgm:t>
    </dgm:pt>
    <dgm:pt modelId="{34BE2DF9-B6A0-4F26-98C7-B67713337471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6AAE9AB2-8BE0-49CE-B612-57284B237B43}" type="parTrans" cxnId="{43603D45-2ABE-41F5-B687-0DBD865E951A}">
      <dgm:prSet/>
      <dgm:spPr/>
      <dgm:t>
        <a:bodyPr/>
        <a:lstStyle/>
        <a:p>
          <a:endParaRPr lang="zh-CN" altLang="en-US"/>
        </a:p>
      </dgm:t>
    </dgm:pt>
    <dgm:pt modelId="{C0771898-1685-4BA4-92FC-93970FE54361}" type="sibTrans" cxnId="{43603D45-2ABE-41F5-B687-0DBD865E951A}">
      <dgm:prSet/>
      <dgm:spPr/>
      <dgm:t>
        <a:bodyPr/>
        <a:lstStyle/>
        <a:p>
          <a:endParaRPr lang="zh-CN" altLang="en-US"/>
        </a:p>
      </dgm:t>
    </dgm:pt>
    <dgm:pt modelId="{514CD88D-6419-4DAF-BAA5-B9FF7729E34A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2056071A-BAFB-4BF1-91DC-CCD577D31612}" type="parTrans" cxnId="{EBC48D9C-96C6-465F-A75F-87EBAFE0A0B5}">
      <dgm:prSet/>
      <dgm:spPr/>
      <dgm:t>
        <a:bodyPr/>
        <a:lstStyle/>
        <a:p>
          <a:endParaRPr lang="zh-CN" altLang="en-US"/>
        </a:p>
      </dgm:t>
    </dgm:pt>
    <dgm:pt modelId="{3086E7F5-DB76-494B-AE84-8EBCCA82572E}" type="sibTrans" cxnId="{EBC48D9C-96C6-465F-A75F-87EBAFE0A0B5}">
      <dgm:prSet/>
      <dgm:spPr/>
      <dgm:t>
        <a:bodyPr/>
        <a:lstStyle/>
        <a:p>
          <a:endParaRPr lang="zh-CN" altLang="en-US"/>
        </a:p>
      </dgm:t>
    </dgm:pt>
    <dgm:pt modelId="{813832DA-2CFA-4653-8BC8-85471E159933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606B7836-FC68-4533-8F0D-870792CAB3D1}" type="parTrans" cxnId="{C3B21332-30B8-4CE7-9998-AB2C7CC08A5C}">
      <dgm:prSet/>
      <dgm:spPr/>
      <dgm:t>
        <a:bodyPr/>
        <a:lstStyle/>
        <a:p>
          <a:endParaRPr lang="zh-CN" altLang="en-US"/>
        </a:p>
      </dgm:t>
    </dgm:pt>
    <dgm:pt modelId="{E5961559-607E-4D76-B31D-28DC7B19C829}" type="sibTrans" cxnId="{C3B21332-30B8-4CE7-9998-AB2C7CC08A5C}">
      <dgm:prSet/>
      <dgm:spPr/>
      <dgm:t>
        <a:bodyPr/>
        <a:lstStyle/>
        <a:p>
          <a:endParaRPr lang="zh-CN" altLang="en-US"/>
        </a:p>
      </dgm:t>
    </dgm:pt>
    <dgm:pt modelId="{27B45BCC-67C9-4697-A054-9D367F719A23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A04239AD-0416-4645-8187-4C6F542A6630}" type="parTrans" cxnId="{309389C6-5247-49B7-8DAA-3E650FD2B838}">
      <dgm:prSet/>
      <dgm:spPr/>
      <dgm:t>
        <a:bodyPr/>
        <a:lstStyle/>
        <a:p>
          <a:endParaRPr lang="zh-CN" altLang="en-US"/>
        </a:p>
      </dgm:t>
    </dgm:pt>
    <dgm:pt modelId="{5386835F-CC18-4E7C-AA90-A8928F29C8B9}" type="sibTrans" cxnId="{309389C6-5247-49B7-8DAA-3E650FD2B838}">
      <dgm:prSet/>
      <dgm:spPr/>
      <dgm:t>
        <a:bodyPr/>
        <a:lstStyle/>
        <a:p>
          <a:endParaRPr lang="zh-CN" altLang="en-US"/>
        </a:p>
      </dgm:t>
    </dgm:pt>
    <dgm:pt modelId="{A6B33CBA-1BCB-4370-B87E-3A8008A64A5F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514BF762-98B4-41FC-A207-038FC82FCC3A}" type="parTrans" cxnId="{77EAE3AE-913E-4227-BBCC-8F65BBF58F16}">
      <dgm:prSet/>
      <dgm:spPr/>
      <dgm:t>
        <a:bodyPr/>
        <a:lstStyle/>
        <a:p>
          <a:endParaRPr lang="zh-CN" altLang="en-US"/>
        </a:p>
      </dgm:t>
    </dgm:pt>
    <dgm:pt modelId="{4A2677D2-CF49-4EC1-85D1-04E962E23FC2}" type="sibTrans" cxnId="{77EAE3AE-913E-4227-BBCC-8F65BBF58F16}">
      <dgm:prSet/>
      <dgm:spPr/>
      <dgm:t>
        <a:bodyPr/>
        <a:lstStyle/>
        <a:p>
          <a:endParaRPr lang="zh-CN" altLang="en-US"/>
        </a:p>
      </dgm:t>
    </dgm:pt>
    <dgm:pt modelId="{E4E3A906-8C5E-4802-819E-23DBC3B7C98C}">
      <dgm:prSet custT="1"/>
      <dgm:spPr/>
      <dgm:t>
        <a:bodyPr lIns="360000" rIns="360000"/>
        <a:lstStyle/>
        <a:p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CDCE5659-5ABB-43B1-82C4-6006FD654D21}" type="parTrans" cxnId="{C83E453E-94B0-4E91-811F-9F33720D8DD0}">
      <dgm:prSet/>
      <dgm:spPr/>
      <dgm:t>
        <a:bodyPr/>
        <a:lstStyle/>
        <a:p>
          <a:endParaRPr lang="zh-CN" altLang="en-US"/>
        </a:p>
      </dgm:t>
    </dgm:pt>
    <dgm:pt modelId="{AC8C240C-059D-43BF-A2AE-8753681CB22C}" type="sibTrans" cxnId="{C83E453E-94B0-4E91-811F-9F33720D8DD0}">
      <dgm:prSet/>
      <dgm:spPr/>
      <dgm:t>
        <a:bodyPr/>
        <a:lstStyle/>
        <a:p>
          <a:endParaRPr lang="zh-CN" altLang="en-US"/>
        </a:p>
      </dgm:t>
    </dgm:pt>
    <dgm:pt modelId="{93899355-F95A-4183-A373-67D75DED5997}" type="pres">
      <dgm:prSet presAssocID="{18973144-F8B1-4CE1-92BD-5634D88D09F1}" presName="linear" presStyleCnt="0">
        <dgm:presLayoutVars>
          <dgm:dir/>
          <dgm:animLvl val="lvl"/>
          <dgm:resizeHandles val="exact"/>
        </dgm:presLayoutVars>
      </dgm:prSet>
      <dgm:spPr/>
    </dgm:pt>
    <dgm:pt modelId="{347C1BE8-239E-4BAC-8517-7EECAFB13E0F}" type="pres">
      <dgm:prSet presAssocID="{3132C4C6-D91E-4037-A71C-082AA3C1020B}" presName="parentLin" presStyleCnt="0"/>
      <dgm:spPr/>
    </dgm:pt>
    <dgm:pt modelId="{785404B1-A8F6-46E9-AE74-8B20BC74D43F}" type="pres">
      <dgm:prSet presAssocID="{3132C4C6-D91E-4037-A71C-082AA3C1020B}" presName="parentLeftMargin" presStyleLbl="node1" presStyleIdx="0" presStyleCnt="1"/>
      <dgm:spPr/>
    </dgm:pt>
    <dgm:pt modelId="{E8EDF660-C367-4136-8EB1-A58C06E27E1A}" type="pres">
      <dgm:prSet presAssocID="{3132C4C6-D91E-4037-A71C-082AA3C1020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EA056DBB-3696-47F7-8A9C-F68AE448AF2B}" type="pres">
      <dgm:prSet presAssocID="{3132C4C6-D91E-4037-A71C-082AA3C1020B}" presName="negativeSpace" presStyleCnt="0"/>
      <dgm:spPr/>
    </dgm:pt>
    <dgm:pt modelId="{997C15D4-9E5A-4AD0-A792-F43C95B72F2E}" type="pres">
      <dgm:prSet presAssocID="{3132C4C6-D91E-4037-A71C-082AA3C1020B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093C7600-55C9-41C0-BD3D-638EA7F41AED}" type="presOf" srcId="{514CD88D-6419-4DAF-BAA5-B9FF7729E34A}" destId="{997C15D4-9E5A-4AD0-A792-F43C95B72F2E}" srcOrd="0" destOrd="3" presId="urn:microsoft.com/office/officeart/2005/8/layout/list1"/>
    <dgm:cxn modelId="{66AD5A01-A4A3-4D28-87C0-372CF8AA7011}" type="presOf" srcId="{18973144-F8B1-4CE1-92BD-5634D88D09F1}" destId="{93899355-F95A-4183-A373-67D75DED5997}" srcOrd="0" destOrd="0" presId="urn:microsoft.com/office/officeart/2005/8/layout/list1"/>
    <dgm:cxn modelId="{3FC9930F-F6A8-4A28-8507-36BB4F77BE92}" type="presOf" srcId="{34BE2DF9-B6A0-4F26-98C7-B67713337471}" destId="{997C15D4-9E5A-4AD0-A792-F43C95B72F2E}" srcOrd="0" destOrd="2" presId="urn:microsoft.com/office/officeart/2005/8/layout/list1"/>
    <dgm:cxn modelId="{D4365B1A-2F90-4A90-BBA9-A662EB4EF1E2}" type="presOf" srcId="{3132C4C6-D91E-4037-A71C-082AA3C1020B}" destId="{785404B1-A8F6-46E9-AE74-8B20BC74D43F}" srcOrd="0" destOrd="0" presId="urn:microsoft.com/office/officeart/2005/8/layout/list1"/>
    <dgm:cxn modelId="{C3B21332-30B8-4CE7-9998-AB2C7CC08A5C}" srcId="{3132C4C6-D91E-4037-A71C-082AA3C1020B}" destId="{813832DA-2CFA-4653-8BC8-85471E159933}" srcOrd="4" destOrd="0" parTransId="{606B7836-FC68-4533-8F0D-870792CAB3D1}" sibTransId="{E5961559-607E-4D76-B31D-28DC7B19C829}"/>
    <dgm:cxn modelId="{C83E453E-94B0-4E91-811F-9F33720D8DD0}" srcId="{3132C4C6-D91E-4037-A71C-082AA3C1020B}" destId="{E4E3A906-8C5E-4802-819E-23DBC3B7C98C}" srcOrd="1" destOrd="0" parTransId="{CDCE5659-5ABB-43B1-82C4-6006FD654D21}" sibTransId="{AC8C240C-059D-43BF-A2AE-8753681CB22C}"/>
    <dgm:cxn modelId="{C36FE540-9257-48F6-8320-05601187323E}" type="presOf" srcId="{813832DA-2CFA-4653-8BC8-85471E159933}" destId="{997C15D4-9E5A-4AD0-A792-F43C95B72F2E}" srcOrd="0" destOrd="4" presId="urn:microsoft.com/office/officeart/2005/8/layout/list1"/>
    <dgm:cxn modelId="{050CC65F-D69E-44EF-B807-B5A945EEF7C1}" type="presOf" srcId="{E4E3A906-8C5E-4802-819E-23DBC3B7C98C}" destId="{997C15D4-9E5A-4AD0-A792-F43C95B72F2E}" srcOrd="0" destOrd="1" presId="urn:microsoft.com/office/officeart/2005/8/layout/list1"/>
    <dgm:cxn modelId="{43603D45-2ABE-41F5-B687-0DBD865E951A}" srcId="{3132C4C6-D91E-4037-A71C-082AA3C1020B}" destId="{34BE2DF9-B6A0-4F26-98C7-B67713337471}" srcOrd="2" destOrd="0" parTransId="{6AAE9AB2-8BE0-49CE-B612-57284B237B43}" sibTransId="{C0771898-1685-4BA4-92FC-93970FE54361}"/>
    <dgm:cxn modelId="{EBC48D9C-96C6-465F-A75F-87EBAFE0A0B5}" srcId="{3132C4C6-D91E-4037-A71C-082AA3C1020B}" destId="{514CD88D-6419-4DAF-BAA5-B9FF7729E34A}" srcOrd="3" destOrd="0" parTransId="{2056071A-BAFB-4BF1-91DC-CCD577D31612}" sibTransId="{3086E7F5-DB76-494B-AE84-8EBCCA82572E}"/>
    <dgm:cxn modelId="{3F48ECA0-8CBD-4055-A63E-EAB131CF72D7}" type="presOf" srcId="{3132C4C6-D91E-4037-A71C-082AA3C1020B}" destId="{E8EDF660-C367-4136-8EB1-A58C06E27E1A}" srcOrd="1" destOrd="0" presId="urn:microsoft.com/office/officeart/2005/8/layout/list1"/>
    <dgm:cxn modelId="{4613A3AC-617F-4562-85BE-B7FFBB7EE5FD}" type="presOf" srcId="{A6B33CBA-1BCB-4370-B87E-3A8008A64A5F}" destId="{997C15D4-9E5A-4AD0-A792-F43C95B72F2E}" srcOrd="0" destOrd="6" presId="urn:microsoft.com/office/officeart/2005/8/layout/list1"/>
    <dgm:cxn modelId="{77EAE3AE-913E-4227-BBCC-8F65BBF58F16}" srcId="{3132C4C6-D91E-4037-A71C-082AA3C1020B}" destId="{A6B33CBA-1BCB-4370-B87E-3A8008A64A5F}" srcOrd="6" destOrd="0" parTransId="{514BF762-98B4-41FC-A207-038FC82FCC3A}" sibTransId="{4A2677D2-CF49-4EC1-85D1-04E962E23FC2}"/>
    <dgm:cxn modelId="{2B0D9DAF-A55E-415D-89DF-A6AD32FCCE01}" type="presOf" srcId="{27B45BCC-67C9-4697-A054-9D367F719A23}" destId="{997C15D4-9E5A-4AD0-A792-F43C95B72F2E}" srcOrd="0" destOrd="5" presId="urn:microsoft.com/office/officeart/2005/8/layout/list1"/>
    <dgm:cxn modelId="{AF796FB6-F520-4E9C-BC3D-FF34A1085DF5}" srcId="{18973144-F8B1-4CE1-92BD-5634D88D09F1}" destId="{3132C4C6-D91E-4037-A71C-082AA3C1020B}" srcOrd="0" destOrd="0" parTransId="{6D64518B-7A0B-4328-8F63-2AEE23C9066D}" sibTransId="{0702FB30-207B-4608-B826-1348CDFFE041}"/>
    <dgm:cxn modelId="{309389C6-5247-49B7-8DAA-3E650FD2B838}" srcId="{3132C4C6-D91E-4037-A71C-082AA3C1020B}" destId="{27B45BCC-67C9-4697-A054-9D367F719A23}" srcOrd="5" destOrd="0" parTransId="{A04239AD-0416-4645-8187-4C6F542A6630}" sibTransId="{5386835F-CC18-4E7C-AA90-A8928F29C8B9}"/>
    <dgm:cxn modelId="{3E78B1DF-9298-441C-9A09-8A6C656D785D}" srcId="{3132C4C6-D91E-4037-A71C-082AA3C1020B}" destId="{BC71D3DA-06B3-4CA0-BC2E-4698430437C9}" srcOrd="0" destOrd="0" parTransId="{CB083E09-8A3F-48D9-BBBF-AFEAD306CBC8}" sibTransId="{152E5D3B-D972-4DEF-BDEB-25A8AAB9C847}"/>
    <dgm:cxn modelId="{862DCDE0-D85C-4C62-8163-D36F8974363C}" type="presOf" srcId="{4084D8A2-3AED-496A-82BB-895823288A8D}" destId="{997C15D4-9E5A-4AD0-A792-F43C95B72F2E}" srcOrd="0" destOrd="7" presId="urn:microsoft.com/office/officeart/2005/8/layout/list1"/>
    <dgm:cxn modelId="{E0C619F8-3C56-40A2-8C46-3306C6DD664A}" type="presOf" srcId="{BC71D3DA-06B3-4CA0-BC2E-4698430437C9}" destId="{997C15D4-9E5A-4AD0-A792-F43C95B72F2E}" srcOrd="0" destOrd="0" presId="urn:microsoft.com/office/officeart/2005/8/layout/list1"/>
    <dgm:cxn modelId="{45DF4EF8-392E-4A08-A521-D2E459330B51}" srcId="{3132C4C6-D91E-4037-A71C-082AA3C1020B}" destId="{4084D8A2-3AED-496A-82BB-895823288A8D}" srcOrd="7" destOrd="0" parTransId="{D1AA6EA7-AE8C-46BA-A978-C53D4E5CBD79}" sibTransId="{F6CA387E-543C-4624-A148-C23A8D3CAAA6}"/>
    <dgm:cxn modelId="{BAAC082F-652D-4883-816A-D1F8261CFE51}" type="presParOf" srcId="{93899355-F95A-4183-A373-67D75DED5997}" destId="{347C1BE8-239E-4BAC-8517-7EECAFB13E0F}" srcOrd="0" destOrd="0" presId="urn:microsoft.com/office/officeart/2005/8/layout/list1"/>
    <dgm:cxn modelId="{D6C85699-F172-449F-A11B-8D3080318439}" type="presParOf" srcId="{347C1BE8-239E-4BAC-8517-7EECAFB13E0F}" destId="{785404B1-A8F6-46E9-AE74-8B20BC74D43F}" srcOrd="0" destOrd="0" presId="urn:microsoft.com/office/officeart/2005/8/layout/list1"/>
    <dgm:cxn modelId="{3AF7443F-9AB2-4D0E-B067-4EFC6E55D06D}" type="presParOf" srcId="{347C1BE8-239E-4BAC-8517-7EECAFB13E0F}" destId="{E8EDF660-C367-4136-8EB1-A58C06E27E1A}" srcOrd="1" destOrd="0" presId="urn:microsoft.com/office/officeart/2005/8/layout/list1"/>
    <dgm:cxn modelId="{9B4E3613-E147-4B8E-AFBA-B70039CA955D}" type="presParOf" srcId="{93899355-F95A-4183-A373-67D75DED5997}" destId="{EA056DBB-3696-47F7-8A9C-F68AE448AF2B}" srcOrd="1" destOrd="0" presId="urn:microsoft.com/office/officeart/2005/8/layout/list1"/>
    <dgm:cxn modelId="{B766513F-5C2A-408F-A943-1DBDD56FAF67}" type="presParOf" srcId="{93899355-F95A-4183-A373-67D75DED5997}" destId="{997C15D4-9E5A-4AD0-A792-F43C95B72F2E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E637992-ADDA-48FA-93B0-701924A7E3B1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EE7B757-6E1C-4C95-B1A7-EF53D675B8F9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优点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A7C470-ADAF-41D2-B265-CE63B59E0C7B}" type="parTrans" cxnId="{8A73CEE6-288A-4452-98F7-CC5D271E2E8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933A04-5414-4CA2-9244-BDF724288241}" type="sibTrans" cxnId="{8A73CEE6-288A-4452-98F7-CC5D271E2E8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919033E-3515-4A33-977F-D0163C0A1A34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储容量大，位价格低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E4FDC073-7208-478A-B1B9-F2FB1B676D7B}" type="parTrans" cxnId="{CD3100C9-C7D7-494C-B19A-4479BA1044C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93FFB4-FCF9-4915-9D14-28023C501099}" type="sibTrans" cxnId="{CD3100C9-C7D7-494C-B19A-4479BA1044C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C78A8CC-9DC3-4E7F-91BC-61B5918CC9FB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可以重复使用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8B50616D-5674-44B1-8B78-0832FC3C407A}" type="parTrans" cxnId="{886F7396-7F73-4BBD-A71E-315D9C27BDC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6F1698-2DB7-435B-87A0-79BC6ECC3275}" type="sibTrans" cxnId="{886F7396-7F73-4BBD-A71E-315D9C27BDC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759F12-70FF-43CA-9FFC-85C3AC2D0F1B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信息可以长期保存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E8D69FF6-F6E6-494F-9E65-772A804492C6}" type="parTrans" cxnId="{0CE4F756-0AB1-41E2-9148-BD4D88022F5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298DD4-CE9E-4727-90C2-865ABEA89694}" type="sibTrans" cxnId="{0CE4F756-0AB1-41E2-9148-BD4D88022F5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54E8E36-6451-471A-8241-CFCFB9E7F3A8}">
      <dgm:prSet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缺点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7F369002-5AF9-47AA-A479-CFDCBE763870}" type="parTrans" cxnId="{8C5B3198-BAC4-494F-A6EC-5CFF0EB2D69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306316-FD53-4F2D-8499-31E0380D7756}" type="sibTrans" cxnId="{8C5B3198-BAC4-494F-A6EC-5CFF0EB2D69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5C6AE72-ACF3-4700-9317-2939FCB99136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取速度较慢，机械结构复杂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8444A7D-DCB5-40FB-B385-F1FA0F03F758}" type="parTrans" cxnId="{5FCFF084-2BC3-4E88-A9E4-FAA9A539D30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6BA622E-E57E-4768-BE4B-63AA43E6A8C7}" type="sibTrans" cxnId="{5FCFF084-2BC3-4E88-A9E4-FAA9A539D30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FD07CF-9B79-4FB0-9611-41A407014B10}" type="pres">
      <dgm:prSet presAssocID="{9E637992-ADDA-48FA-93B0-701924A7E3B1}" presName="linear" presStyleCnt="0">
        <dgm:presLayoutVars>
          <dgm:dir/>
          <dgm:animLvl val="lvl"/>
          <dgm:resizeHandles val="exact"/>
        </dgm:presLayoutVars>
      </dgm:prSet>
      <dgm:spPr/>
    </dgm:pt>
    <dgm:pt modelId="{60AE5166-9DE4-414C-B57A-8876740CC33F}" type="pres">
      <dgm:prSet presAssocID="{4EE7B757-6E1C-4C95-B1A7-EF53D675B8F9}" presName="parentLin" presStyleCnt="0"/>
      <dgm:spPr/>
    </dgm:pt>
    <dgm:pt modelId="{C19D5F55-A66E-4313-9363-4EE7453D667D}" type="pres">
      <dgm:prSet presAssocID="{4EE7B757-6E1C-4C95-B1A7-EF53D675B8F9}" presName="parentLeftMargin" presStyleLbl="node1" presStyleIdx="0" presStyleCnt="2"/>
      <dgm:spPr/>
    </dgm:pt>
    <dgm:pt modelId="{3E32D66A-1E4A-497E-AD01-6A3148ADA494}" type="pres">
      <dgm:prSet presAssocID="{4EE7B757-6E1C-4C95-B1A7-EF53D675B8F9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AEA20BA2-DFDD-4B7D-809B-66EDC43352D2}" type="pres">
      <dgm:prSet presAssocID="{4EE7B757-6E1C-4C95-B1A7-EF53D675B8F9}" presName="negativeSpace" presStyleCnt="0"/>
      <dgm:spPr/>
    </dgm:pt>
    <dgm:pt modelId="{704D9BC2-3AA2-4793-9E4B-9D4A1598A15E}" type="pres">
      <dgm:prSet presAssocID="{4EE7B757-6E1C-4C95-B1A7-EF53D675B8F9}" presName="childText" presStyleLbl="conFgAcc1" presStyleIdx="0" presStyleCnt="2">
        <dgm:presLayoutVars>
          <dgm:bulletEnabled val="1"/>
        </dgm:presLayoutVars>
      </dgm:prSet>
      <dgm:spPr/>
    </dgm:pt>
    <dgm:pt modelId="{70D6D316-7B0F-44C1-9E7A-ADEFB26D5F7D}" type="pres">
      <dgm:prSet presAssocID="{B4933A04-5414-4CA2-9244-BDF724288241}" presName="spaceBetweenRectangles" presStyleCnt="0"/>
      <dgm:spPr/>
    </dgm:pt>
    <dgm:pt modelId="{C1DA5727-3E15-41D3-A3C7-072B21DCCF70}" type="pres">
      <dgm:prSet presAssocID="{854E8E36-6451-471A-8241-CFCFB9E7F3A8}" presName="parentLin" presStyleCnt="0"/>
      <dgm:spPr/>
    </dgm:pt>
    <dgm:pt modelId="{52A3C735-0097-4033-A77C-E2284163B5ED}" type="pres">
      <dgm:prSet presAssocID="{854E8E36-6451-471A-8241-CFCFB9E7F3A8}" presName="parentLeftMargin" presStyleLbl="node1" presStyleIdx="0" presStyleCnt="2"/>
      <dgm:spPr/>
    </dgm:pt>
    <dgm:pt modelId="{5268E3C1-581A-4FDA-93CD-FBB1E14C9F96}" type="pres">
      <dgm:prSet presAssocID="{854E8E36-6451-471A-8241-CFCFB9E7F3A8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AB238F75-B588-41A1-8456-15D813367C79}" type="pres">
      <dgm:prSet presAssocID="{854E8E36-6451-471A-8241-CFCFB9E7F3A8}" presName="negativeSpace" presStyleCnt="0"/>
      <dgm:spPr/>
    </dgm:pt>
    <dgm:pt modelId="{AF855A6A-6E4A-4F7E-AA4C-CCE2D0ED24E1}" type="pres">
      <dgm:prSet presAssocID="{854E8E36-6451-471A-8241-CFCFB9E7F3A8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1E5D5A21-C46F-406E-827C-D5E227EA0CAB}" type="presOf" srcId="{9E637992-ADDA-48FA-93B0-701924A7E3B1}" destId="{ACFD07CF-9B79-4FB0-9611-41A407014B10}" srcOrd="0" destOrd="0" presId="urn:microsoft.com/office/officeart/2005/8/layout/list1"/>
    <dgm:cxn modelId="{0F02036E-3232-49C6-BCE3-6C206CC15FEE}" type="presOf" srcId="{77759F12-70FF-43CA-9FFC-85C3AC2D0F1B}" destId="{704D9BC2-3AA2-4793-9E4B-9D4A1598A15E}" srcOrd="0" destOrd="2" presId="urn:microsoft.com/office/officeart/2005/8/layout/list1"/>
    <dgm:cxn modelId="{DDBAF654-3941-4222-A3E3-DDA1D29CA93B}" type="presOf" srcId="{4EE7B757-6E1C-4C95-B1A7-EF53D675B8F9}" destId="{C19D5F55-A66E-4313-9363-4EE7453D667D}" srcOrd="0" destOrd="0" presId="urn:microsoft.com/office/officeart/2005/8/layout/list1"/>
    <dgm:cxn modelId="{0CE4F756-0AB1-41E2-9148-BD4D88022F54}" srcId="{4EE7B757-6E1C-4C95-B1A7-EF53D675B8F9}" destId="{77759F12-70FF-43CA-9FFC-85C3AC2D0F1B}" srcOrd="2" destOrd="0" parTransId="{E8D69FF6-F6E6-494F-9E65-772A804492C6}" sibTransId="{89298DD4-CE9E-4727-90C2-865ABEA89694}"/>
    <dgm:cxn modelId="{5FCFF084-2BC3-4E88-A9E4-FAA9A539D30D}" srcId="{854E8E36-6451-471A-8241-CFCFB9E7F3A8}" destId="{55C6AE72-ACF3-4700-9317-2939FCB99136}" srcOrd="0" destOrd="0" parTransId="{78444A7D-DCB5-40FB-B385-F1FA0F03F758}" sibTransId="{26BA622E-E57E-4768-BE4B-63AA43E6A8C7}"/>
    <dgm:cxn modelId="{65B04090-1AEE-48E8-9FF9-9AB164A39024}" type="presOf" srcId="{4EE7B757-6E1C-4C95-B1A7-EF53D675B8F9}" destId="{3E32D66A-1E4A-497E-AD01-6A3148ADA494}" srcOrd="1" destOrd="0" presId="urn:microsoft.com/office/officeart/2005/8/layout/list1"/>
    <dgm:cxn modelId="{886F7396-7F73-4BBD-A71E-315D9C27BDC4}" srcId="{4EE7B757-6E1C-4C95-B1A7-EF53D675B8F9}" destId="{9C78A8CC-9DC3-4E7F-91BC-61B5918CC9FB}" srcOrd="1" destOrd="0" parTransId="{8B50616D-5674-44B1-8B78-0832FC3C407A}" sibTransId="{246F1698-2DB7-435B-87A0-79BC6ECC3275}"/>
    <dgm:cxn modelId="{8C5B3198-BAC4-494F-A6EC-5CFF0EB2D69A}" srcId="{9E637992-ADDA-48FA-93B0-701924A7E3B1}" destId="{854E8E36-6451-471A-8241-CFCFB9E7F3A8}" srcOrd="1" destOrd="0" parTransId="{7F369002-5AF9-47AA-A479-CFDCBE763870}" sibTransId="{C5306316-FD53-4F2D-8499-31E0380D7756}"/>
    <dgm:cxn modelId="{92AA5B9C-9526-439E-AD17-2B93A5E67B41}" type="presOf" srcId="{9C78A8CC-9DC3-4E7F-91BC-61B5918CC9FB}" destId="{704D9BC2-3AA2-4793-9E4B-9D4A1598A15E}" srcOrd="0" destOrd="1" presId="urn:microsoft.com/office/officeart/2005/8/layout/list1"/>
    <dgm:cxn modelId="{BC9C32A5-4B1A-4C21-9A27-77C915C5FE08}" type="presOf" srcId="{7919033E-3515-4A33-977F-D0163C0A1A34}" destId="{704D9BC2-3AA2-4793-9E4B-9D4A1598A15E}" srcOrd="0" destOrd="0" presId="urn:microsoft.com/office/officeart/2005/8/layout/list1"/>
    <dgm:cxn modelId="{B37245B0-AB2F-44C6-85B7-08700AC27FC4}" type="presOf" srcId="{55C6AE72-ACF3-4700-9317-2939FCB99136}" destId="{AF855A6A-6E4A-4F7E-AA4C-CCE2D0ED24E1}" srcOrd="0" destOrd="0" presId="urn:microsoft.com/office/officeart/2005/8/layout/list1"/>
    <dgm:cxn modelId="{6EC853BE-DBB0-4531-BD49-36307B970E08}" type="presOf" srcId="{854E8E36-6451-471A-8241-CFCFB9E7F3A8}" destId="{52A3C735-0097-4033-A77C-E2284163B5ED}" srcOrd="0" destOrd="0" presId="urn:microsoft.com/office/officeart/2005/8/layout/list1"/>
    <dgm:cxn modelId="{CD3100C9-C7D7-494C-B19A-4479BA1044CC}" srcId="{4EE7B757-6E1C-4C95-B1A7-EF53D675B8F9}" destId="{7919033E-3515-4A33-977F-D0163C0A1A34}" srcOrd="0" destOrd="0" parTransId="{E4FDC073-7208-478A-B1B9-F2FB1B676D7B}" sibTransId="{BA93FFB4-FCF9-4915-9D14-28023C501099}"/>
    <dgm:cxn modelId="{8E2773DC-6A49-4905-AFA5-10555411637A}" type="presOf" srcId="{854E8E36-6451-471A-8241-CFCFB9E7F3A8}" destId="{5268E3C1-581A-4FDA-93CD-FBB1E14C9F96}" srcOrd="1" destOrd="0" presId="urn:microsoft.com/office/officeart/2005/8/layout/list1"/>
    <dgm:cxn modelId="{8A73CEE6-288A-4452-98F7-CC5D271E2E81}" srcId="{9E637992-ADDA-48FA-93B0-701924A7E3B1}" destId="{4EE7B757-6E1C-4C95-B1A7-EF53D675B8F9}" srcOrd="0" destOrd="0" parTransId="{B7A7C470-ADAF-41D2-B265-CE63B59E0C7B}" sibTransId="{B4933A04-5414-4CA2-9244-BDF724288241}"/>
    <dgm:cxn modelId="{4233EDBC-130B-4095-B097-555A5B366551}" type="presParOf" srcId="{ACFD07CF-9B79-4FB0-9611-41A407014B10}" destId="{60AE5166-9DE4-414C-B57A-8876740CC33F}" srcOrd="0" destOrd="0" presId="urn:microsoft.com/office/officeart/2005/8/layout/list1"/>
    <dgm:cxn modelId="{9527A92D-2A5B-470A-8719-E494620A8E62}" type="presParOf" srcId="{60AE5166-9DE4-414C-B57A-8876740CC33F}" destId="{C19D5F55-A66E-4313-9363-4EE7453D667D}" srcOrd="0" destOrd="0" presId="urn:microsoft.com/office/officeart/2005/8/layout/list1"/>
    <dgm:cxn modelId="{82454448-3E3C-4027-B72F-4234E9C057D1}" type="presParOf" srcId="{60AE5166-9DE4-414C-B57A-8876740CC33F}" destId="{3E32D66A-1E4A-497E-AD01-6A3148ADA494}" srcOrd="1" destOrd="0" presId="urn:microsoft.com/office/officeart/2005/8/layout/list1"/>
    <dgm:cxn modelId="{843DF6B3-F73C-4551-8B02-2A29B08B72D1}" type="presParOf" srcId="{ACFD07CF-9B79-4FB0-9611-41A407014B10}" destId="{AEA20BA2-DFDD-4B7D-809B-66EDC43352D2}" srcOrd="1" destOrd="0" presId="urn:microsoft.com/office/officeart/2005/8/layout/list1"/>
    <dgm:cxn modelId="{FCD27FE7-00DB-4A2B-B64D-A458197EE973}" type="presParOf" srcId="{ACFD07CF-9B79-4FB0-9611-41A407014B10}" destId="{704D9BC2-3AA2-4793-9E4B-9D4A1598A15E}" srcOrd="2" destOrd="0" presId="urn:microsoft.com/office/officeart/2005/8/layout/list1"/>
    <dgm:cxn modelId="{CDA0CF6F-35D0-40CA-BED7-768A8ADB2F9F}" type="presParOf" srcId="{ACFD07CF-9B79-4FB0-9611-41A407014B10}" destId="{70D6D316-7B0F-44C1-9E7A-ADEFB26D5F7D}" srcOrd="3" destOrd="0" presId="urn:microsoft.com/office/officeart/2005/8/layout/list1"/>
    <dgm:cxn modelId="{98FD40AD-57B1-49D5-9E00-34E8CF03E099}" type="presParOf" srcId="{ACFD07CF-9B79-4FB0-9611-41A407014B10}" destId="{C1DA5727-3E15-41D3-A3C7-072B21DCCF70}" srcOrd="4" destOrd="0" presId="urn:microsoft.com/office/officeart/2005/8/layout/list1"/>
    <dgm:cxn modelId="{E55F5651-AFCE-49F4-A9ED-9098BFD9EF5D}" type="presParOf" srcId="{C1DA5727-3E15-41D3-A3C7-072B21DCCF70}" destId="{52A3C735-0097-4033-A77C-E2284163B5ED}" srcOrd="0" destOrd="0" presId="urn:microsoft.com/office/officeart/2005/8/layout/list1"/>
    <dgm:cxn modelId="{B0E929C8-4D1D-4ECE-8068-0B258E2C2F15}" type="presParOf" srcId="{C1DA5727-3E15-41D3-A3C7-072B21DCCF70}" destId="{5268E3C1-581A-4FDA-93CD-FBB1E14C9F96}" srcOrd="1" destOrd="0" presId="urn:microsoft.com/office/officeart/2005/8/layout/list1"/>
    <dgm:cxn modelId="{3B40FBDB-9823-43E1-BE60-78FCFE0FE7CA}" type="presParOf" srcId="{ACFD07CF-9B79-4FB0-9611-41A407014B10}" destId="{AB238F75-B588-41A1-8456-15D813367C79}" srcOrd="5" destOrd="0" presId="urn:microsoft.com/office/officeart/2005/8/layout/list1"/>
    <dgm:cxn modelId="{1E81C9E5-C6DB-4ECB-BFCF-7B0B3332505B}" type="presParOf" srcId="{ACFD07CF-9B79-4FB0-9611-41A407014B10}" destId="{AF855A6A-6E4A-4F7E-AA4C-CCE2D0ED24E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FBCA437-0883-4B63-AE01-D3D593D30FC7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EA8565C5-A2BB-4CC8-8BD1-493C44B1244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垂直排列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967B7E2-FE07-44E2-81F8-D39D2556163A}" type="parTrans" cxnId="{DC6E1421-57D5-4C81-B356-93966BA759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F57CCA-4756-4ACC-8C9D-03F060B66083}" type="sibTrans" cxnId="{DC6E1421-57D5-4C81-B356-93966BA759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270FCD-EA4C-429D-971D-82C16DB121E9}">
      <dgm:prSet custT="1"/>
      <dgm:spPr/>
      <dgm:t>
        <a:bodyPr bIns="1728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密度高、容量大</a:t>
          </a:r>
          <a:endParaRPr lang="en-US" altLang="zh-CN" sz="20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D728EFB-E046-405A-A541-6761BBF3712A}" type="parTrans" cxnId="{AC354E1D-0ADC-4266-AD82-9C75FDF0A1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F77BE0-C583-4BF6-AFF7-64772258EE6F}" type="sibTrans" cxnId="{AC354E1D-0ADC-4266-AD82-9C75FDF0A1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392BE15-F879-4BB2-BDF1-30AC0B5A631B}" type="pres">
      <dgm:prSet presAssocID="{FFBCA437-0883-4B63-AE01-D3D593D30FC7}" presName="linear" presStyleCnt="0">
        <dgm:presLayoutVars>
          <dgm:dir/>
          <dgm:animLvl val="lvl"/>
          <dgm:resizeHandles val="exact"/>
        </dgm:presLayoutVars>
      </dgm:prSet>
      <dgm:spPr/>
    </dgm:pt>
    <dgm:pt modelId="{0786A31B-4009-4964-9C81-4CCFE0DD1C34}" type="pres">
      <dgm:prSet presAssocID="{EA8565C5-A2BB-4CC8-8BD1-493C44B12442}" presName="parentLin" presStyleCnt="0"/>
      <dgm:spPr/>
    </dgm:pt>
    <dgm:pt modelId="{854AE57A-CA00-494E-9000-609C6DD78B31}" type="pres">
      <dgm:prSet presAssocID="{EA8565C5-A2BB-4CC8-8BD1-493C44B12442}" presName="parentLeftMargin" presStyleLbl="node1" presStyleIdx="0" presStyleCnt="1"/>
      <dgm:spPr/>
    </dgm:pt>
    <dgm:pt modelId="{0ADA1E32-72F7-4D68-8FE6-B972F461CD78}" type="pres">
      <dgm:prSet presAssocID="{EA8565C5-A2BB-4CC8-8BD1-493C44B12442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361C5E6-79E3-4BDB-8F10-82442046E2FC}" type="pres">
      <dgm:prSet presAssocID="{EA8565C5-A2BB-4CC8-8BD1-493C44B12442}" presName="negativeSpace" presStyleCnt="0"/>
      <dgm:spPr/>
    </dgm:pt>
    <dgm:pt modelId="{5FB9DA33-085D-4A85-A0CB-8EDB55CBBD5B}" type="pres">
      <dgm:prSet presAssocID="{EA8565C5-A2BB-4CC8-8BD1-493C44B12442}" presName="childText" presStyleLbl="conFgAcc1" presStyleIdx="0" presStyleCnt="1" custScaleX="100000" custLinFactNeighborX="1862">
        <dgm:presLayoutVars>
          <dgm:bulletEnabled val="1"/>
        </dgm:presLayoutVars>
      </dgm:prSet>
      <dgm:spPr/>
    </dgm:pt>
  </dgm:ptLst>
  <dgm:cxnLst>
    <dgm:cxn modelId="{CB62610D-360F-4302-922C-4777DE222389}" type="presOf" srcId="{EA8565C5-A2BB-4CC8-8BD1-493C44B12442}" destId="{0ADA1E32-72F7-4D68-8FE6-B972F461CD78}" srcOrd="1" destOrd="0" presId="urn:microsoft.com/office/officeart/2005/8/layout/list1"/>
    <dgm:cxn modelId="{AC354E1D-0ADC-4266-AD82-9C75FDF0A1DB}" srcId="{EA8565C5-A2BB-4CC8-8BD1-493C44B12442}" destId="{C1270FCD-EA4C-429D-971D-82C16DB121E9}" srcOrd="0" destOrd="0" parTransId="{1D728EFB-E046-405A-A541-6761BBF3712A}" sibTransId="{17F77BE0-C583-4BF6-AFF7-64772258EE6F}"/>
    <dgm:cxn modelId="{DC6E1421-57D5-4C81-B356-93966BA759DB}" srcId="{FFBCA437-0883-4B63-AE01-D3D593D30FC7}" destId="{EA8565C5-A2BB-4CC8-8BD1-493C44B12442}" srcOrd="0" destOrd="0" parTransId="{E967B7E2-FE07-44E2-81F8-D39D2556163A}" sibTransId="{7BF57CCA-4756-4ACC-8C9D-03F060B66083}"/>
    <dgm:cxn modelId="{691CC639-AEB4-44F7-9970-A1F4DE55CD4E}" type="presOf" srcId="{C1270FCD-EA4C-429D-971D-82C16DB121E9}" destId="{5FB9DA33-085D-4A85-A0CB-8EDB55CBBD5B}" srcOrd="0" destOrd="0" presId="urn:microsoft.com/office/officeart/2005/8/layout/list1"/>
    <dgm:cxn modelId="{A2A7D984-22C6-4DC6-AFFC-D134167594B5}" type="presOf" srcId="{EA8565C5-A2BB-4CC8-8BD1-493C44B12442}" destId="{854AE57A-CA00-494E-9000-609C6DD78B31}" srcOrd="0" destOrd="0" presId="urn:microsoft.com/office/officeart/2005/8/layout/list1"/>
    <dgm:cxn modelId="{74FBFEB3-E12B-4E9E-8281-530930945281}" type="presOf" srcId="{FFBCA437-0883-4B63-AE01-D3D593D30FC7}" destId="{4392BE15-F879-4BB2-BDF1-30AC0B5A631B}" srcOrd="0" destOrd="0" presId="urn:microsoft.com/office/officeart/2005/8/layout/list1"/>
    <dgm:cxn modelId="{34F1025E-37C1-4F64-A813-E85C228D6823}" type="presParOf" srcId="{4392BE15-F879-4BB2-BDF1-30AC0B5A631B}" destId="{0786A31B-4009-4964-9C81-4CCFE0DD1C34}" srcOrd="0" destOrd="0" presId="urn:microsoft.com/office/officeart/2005/8/layout/list1"/>
    <dgm:cxn modelId="{2C1C21AA-27F5-45F5-BCF1-A1B77B1F8BD4}" type="presParOf" srcId="{0786A31B-4009-4964-9C81-4CCFE0DD1C34}" destId="{854AE57A-CA00-494E-9000-609C6DD78B31}" srcOrd="0" destOrd="0" presId="urn:microsoft.com/office/officeart/2005/8/layout/list1"/>
    <dgm:cxn modelId="{AEC5E079-D7E3-4CAD-8190-A050F8A373C2}" type="presParOf" srcId="{0786A31B-4009-4964-9C81-4CCFE0DD1C34}" destId="{0ADA1E32-72F7-4D68-8FE6-B972F461CD78}" srcOrd="1" destOrd="0" presId="urn:microsoft.com/office/officeart/2005/8/layout/list1"/>
    <dgm:cxn modelId="{F3C183B3-F340-4246-AB47-63A6F29721FA}" type="presParOf" srcId="{4392BE15-F879-4BB2-BDF1-30AC0B5A631B}" destId="{9361C5E6-79E3-4BDB-8F10-82442046E2FC}" srcOrd="1" destOrd="0" presId="urn:microsoft.com/office/officeart/2005/8/layout/list1"/>
    <dgm:cxn modelId="{DF4F47FC-A4E7-4A99-A065-FE6B7DA15DD9}" type="presParOf" srcId="{4392BE15-F879-4BB2-BDF1-30AC0B5A631B}" destId="{5FB9DA33-085D-4A85-A0CB-8EDB55CBBD5B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FBCA437-0883-4B63-AE01-D3D593D30FC7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A8565C5-A2BB-4CC8-8BD1-493C44B1244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水平排列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967B7E2-FE07-44E2-81F8-D39D2556163A}" type="parTrans" cxnId="{DC6E1421-57D5-4C81-B356-93966BA759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F57CCA-4756-4ACC-8C9D-03F060B66083}" type="sibTrans" cxnId="{DC6E1421-57D5-4C81-B356-93966BA759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270FCD-EA4C-429D-971D-82C16DB121E9}">
      <dgm:prSet custT="1"/>
      <dgm:spPr/>
      <dgm:t>
        <a:bodyPr bIns="1728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密度低、容量小</a:t>
          </a:r>
          <a:endParaRPr lang="en-US" altLang="zh-CN" sz="20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D728EFB-E046-405A-A541-6761BBF3712A}" type="parTrans" cxnId="{AC354E1D-0ADC-4266-AD82-9C75FDF0A1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F77BE0-C583-4BF6-AFF7-64772258EE6F}" type="sibTrans" cxnId="{AC354E1D-0ADC-4266-AD82-9C75FDF0A1D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392BE15-F879-4BB2-BDF1-30AC0B5A631B}" type="pres">
      <dgm:prSet presAssocID="{FFBCA437-0883-4B63-AE01-D3D593D30FC7}" presName="linear" presStyleCnt="0">
        <dgm:presLayoutVars>
          <dgm:dir/>
          <dgm:animLvl val="lvl"/>
          <dgm:resizeHandles val="exact"/>
        </dgm:presLayoutVars>
      </dgm:prSet>
      <dgm:spPr/>
    </dgm:pt>
    <dgm:pt modelId="{0786A31B-4009-4964-9C81-4CCFE0DD1C34}" type="pres">
      <dgm:prSet presAssocID="{EA8565C5-A2BB-4CC8-8BD1-493C44B12442}" presName="parentLin" presStyleCnt="0"/>
      <dgm:spPr/>
    </dgm:pt>
    <dgm:pt modelId="{854AE57A-CA00-494E-9000-609C6DD78B31}" type="pres">
      <dgm:prSet presAssocID="{EA8565C5-A2BB-4CC8-8BD1-493C44B12442}" presName="parentLeftMargin" presStyleLbl="node1" presStyleIdx="0" presStyleCnt="1"/>
      <dgm:spPr/>
    </dgm:pt>
    <dgm:pt modelId="{0ADA1E32-72F7-4D68-8FE6-B972F461CD78}" type="pres">
      <dgm:prSet presAssocID="{EA8565C5-A2BB-4CC8-8BD1-493C44B12442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361C5E6-79E3-4BDB-8F10-82442046E2FC}" type="pres">
      <dgm:prSet presAssocID="{EA8565C5-A2BB-4CC8-8BD1-493C44B12442}" presName="negativeSpace" presStyleCnt="0"/>
      <dgm:spPr/>
    </dgm:pt>
    <dgm:pt modelId="{5FB9DA33-085D-4A85-A0CB-8EDB55CBBD5B}" type="pres">
      <dgm:prSet presAssocID="{EA8565C5-A2BB-4CC8-8BD1-493C44B12442}" presName="childText" presStyleLbl="conFgAcc1" presStyleIdx="0" presStyleCnt="1" custScaleX="100000" custLinFactNeighborX="1862">
        <dgm:presLayoutVars>
          <dgm:bulletEnabled val="1"/>
        </dgm:presLayoutVars>
      </dgm:prSet>
      <dgm:spPr/>
    </dgm:pt>
  </dgm:ptLst>
  <dgm:cxnLst>
    <dgm:cxn modelId="{CB62610D-360F-4302-922C-4777DE222389}" type="presOf" srcId="{EA8565C5-A2BB-4CC8-8BD1-493C44B12442}" destId="{0ADA1E32-72F7-4D68-8FE6-B972F461CD78}" srcOrd="1" destOrd="0" presId="urn:microsoft.com/office/officeart/2005/8/layout/list1"/>
    <dgm:cxn modelId="{AC354E1D-0ADC-4266-AD82-9C75FDF0A1DB}" srcId="{EA8565C5-A2BB-4CC8-8BD1-493C44B12442}" destId="{C1270FCD-EA4C-429D-971D-82C16DB121E9}" srcOrd="0" destOrd="0" parTransId="{1D728EFB-E046-405A-A541-6761BBF3712A}" sibTransId="{17F77BE0-C583-4BF6-AFF7-64772258EE6F}"/>
    <dgm:cxn modelId="{DC6E1421-57D5-4C81-B356-93966BA759DB}" srcId="{FFBCA437-0883-4B63-AE01-D3D593D30FC7}" destId="{EA8565C5-A2BB-4CC8-8BD1-493C44B12442}" srcOrd="0" destOrd="0" parTransId="{E967B7E2-FE07-44E2-81F8-D39D2556163A}" sibTransId="{7BF57CCA-4756-4ACC-8C9D-03F060B66083}"/>
    <dgm:cxn modelId="{691CC639-AEB4-44F7-9970-A1F4DE55CD4E}" type="presOf" srcId="{C1270FCD-EA4C-429D-971D-82C16DB121E9}" destId="{5FB9DA33-085D-4A85-A0CB-8EDB55CBBD5B}" srcOrd="0" destOrd="0" presId="urn:microsoft.com/office/officeart/2005/8/layout/list1"/>
    <dgm:cxn modelId="{A2A7D984-22C6-4DC6-AFFC-D134167594B5}" type="presOf" srcId="{EA8565C5-A2BB-4CC8-8BD1-493C44B12442}" destId="{854AE57A-CA00-494E-9000-609C6DD78B31}" srcOrd="0" destOrd="0" presId="urn:microsoft.com/office/officeart/2005/8/layout/list1"/>
    <dgm:cxn modelId="{74FBFEB3-E12B-4E9E-8281-530930945281}" type="presOf" srcId="{FFBCA437-0883-4B63-AE01-D3D593D30FC7}" destId="{4392BE15-F879-4BB2-BDF1-30AC0B5A631B}" srcOrd="0" destOrd="0" presId="urn:microsoft.com/office/officeart/2005/8/layout/list1"/>
    <dgm:cxn modelId="{34F1025E-37C1-4F64-A813-E85C228D6823}" type="presParOf" srcId="{4392BE15-F879-4BB2-BDF1-30AC0B5A631B}" destId="{0786A31B-4009-4964-9C81-4CCFE0DD1C34}" srcOrd="0" destOrd="0" presId="urn:microsoft.com/office/officeart/2005/8/layout/list1"/>
    <dgm:cxn modelId="{2C1C21AA-27F5-45F5-BCF1-A1B77B1F8BD4}" type="presParOf" srcId="{0786A31B-4009-4964-9C81-4CCFE0DD1C34}" destId="{854AE57A-CA00-494E-9000-609C6DD78B31}" srcOrd="0" destOrd="0" presId="urn:microsoft.com/office/officeart/2005/8/layout/list1"/>
    <dgm:cxn modelId="{AEC5E079-D7E3-4CAD-8190-A050F8A373C2}" type="presParOf" srcId="{0786A31B-4009-4964-9C81-4CCFE0DD1C34}" destId="{0ADA1E32-72F7-4D68-8FE6-B972F461CD78}" srcOrd="1" destOrd="0" presId="urn:microsoft.com/office/officeart/2005/8/layout/list1"/>
    <dgm:cxn modelId="{F3C183B3-F340-4246-AB47-63A6F29721FA}" type="presParOf" srcId="{4392BE15-F879-4BB2-BDF1-30AC0B5A631B}" destId="{9361C5E6-79E3-4BDB-8F10-82442046E2FC}" srcOrd="1" destOrd="0" presId="urn:microsoft.com/office/officeart/2005/8/layout/list1"/>
    <dgm:cxn modelId="{DF4F47FC-A4E7-4A99-A065-FE6B7DA15DD9}" type="presParOf" srcId="{4392BE15-F879-4BB2-BDF1-30AC0B5A631B}" destId="{5FB9DA33-085D-4A85-A0CB-8EDB55CBBD5B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D8EAC4E-A777-49B7-9722-95C1DAFBE78E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960AA34F-C3B1-4F3B-BF87-DB1D988A53DE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定位驱动系统</a:t>
          </a:r>
          <a:endParaRPr lang="zh-CN" altLang="en-US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635F25-A373-4DF7-BA94-436173C9E03D}" type="parTrans" cxnId="{AC131744-6108-4BFD-A269-2ECD3CA2FC13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309CB-071B-46A2-9298-EAB14283AD48}" type="sibTrans" cxnId="{AC131744-6108-4BFD-A269-2ECD3CA2FC13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2B3A64-D5DE-4DB2-8E56-C585D3BA06B1}">
      <dgm:prSet custT="1"/>
      <dgm:spPr/>
      <dgm:t>
        <a:bodyPr/>
        <a:lstStyle/>
        <a:p>
          <a:r>
            <a:rPr lang="zh-CN" altLang="en-US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主轴系统</a:t>
          </a:r>
          <a:endParaRPr lang="en-US" altLang="zh-CN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604998C2-8504-4212-A9C9-EDF2260272C3}" type="parTrans" cxnId="{FBDA0BCD-4DAD-42A3-8450-C2DDE724B941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D0EC772-8B2C-4E4E-B2E1-F55C916AA36F}" type="sibTrans" cxnId="{FBDA0BCD-4DAD-42A3-8450-C2DDE724B941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6A347F-1232-45E1-9A01-E57240408961}">
      <dgm:prSet custT="1"/>
      <dgm:spPr/>
      <dgm:t>
        <a:bodyPr/>
        <a:lstStyle/>
        <a:p>
          <a:r>
            <a:rPr lang="zh-CN" altLang="en-US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数据转换系统</a:t>
          </a:r>
          <a:endParaRPr lang="zh-CN" altLang="en-US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182F8ED0-2015-4EAC-88ED-8E576C7BBFF8}" type="parTrans" cxnId="{4D8472F7-6DBE-4008-8A77-CC910A3CEE6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C584A8-CEE5-4E69-9AA2-AE36C751D9E3}" type="sibTrans" cxnId="{4D8472F7-6DBE-4008-8A77-CC910A3CEE6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839F3F5-7E14-41FD-BEE5-7B12D77A41AC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磁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互换</a:t>
          </a:r>
        </a:p>
      </dgm:t>
    </dgm:pt>
    <dgm:pt modelId="{E3E04C96-FC5D-4D97-BD04-A220142DE490}" type="parTrans" cxnId="{8DD985FA-C1D6-43A6-B4CA-09745C0197F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132B21-DDE8-4A0F-94B0-E4EAE0167314}" type="sibTrans" cxnId="{8DD985FA-C1D6-43A6-B4CA-09745C0197F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124429B-D545-4165-942E-C33CED96F368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控制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磁盘旋转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35BC39F3-25F2-4D07-959D-D69D9F9FB5FA}" type="parTrans" cxnId="{C824E175-A253-487A-A347-04E2E93A74CF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2613A0-55C6-472D-881D-BE02BE1EEB3D}" type="sibTrans" cxnId="{C824E175-A253-487A-A347-04E2E93A74CF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4DC1E5-E149-446B-83CC-2920FD451578}">
      <dgm:prSet phldrT="[文本]"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控制磁头臂径向运动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3B6E48-C5E4-40DA-A304-5548B5666D04}" type="parTrans" cxnId="{650B9F7F-AB30-4FEA-A269-06FE119E3B1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6E716D-436A-4B11-9437-EF7E222EF85A}" type="sibTrans" cxnId="{650B9F7F-AB30-4FEA-A269-06FE119E3B1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C149B1-5D45-4DF0-8369-9AA24E1DF1E4}" type="pres">
      <dgm:prSet presAssocID="{5D8EAC4E-A777-49B7-9722-95C1DAFBE78E}" presName="linear" presStyleCnt="0">
        <dgm:presLayoutVars>
          <dgm:dir/>
          <dgm:animLvl val="lvl"/>
          <dgm:resizeHandles val="exact"/>
        </dgm:presLayoutVars>
      </dgm:prSet>
      <dgm:spPr/>
    </dgm:pt>
    <dgm:pt modelId="{62E00090-AE6C-4854-9160-83D4BED2E576}" type="pres">
      <dgm:prSet presAssocID="{960AA34F-C3B1-4F3B-BF87-DB1D988A53DE}" presName="parentLin" presStyleCnt="0"/>
      <dgm:spPr/>
    </dgm:pt>
    <dgm:pt modelId="{C2752C3C-243B-4D68-BBC5-2553F2A3CC02}" type="pres">
      <dgm:prSet presAssocID="{960AA34F-C3B1-4F3B-BF87-DB1D988A53DE}" presName="parentLeftMargin" presStyleLbl="node1" presStyleIdx="0" presStyleCnt="3"/>
      <dgm:spPr/>
    </dgm:pt>
    <dgm:pt modelId="{E548127A-EF04-458C-BDD8-505033035C0C}" type="pres">
      <dgm:prSet presAssocID="{960AA34F-C3B1-4F3B-BF87-DB1D988A53DE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F1AFFF9-AEDD-4DD1-B6B3-D03AC15A5F9C}" type="pres">
      <dgm:prSet presAssocID="{960AA34F-C3B1-4F3B-BF87-DB1D988A53DE}" presName="negativeSpace" presStyleCnt="0"/>
      <dgm:spPr/>
    </dgm:pt>
    <dgm:pt modelId="{4EDAA8E3-C52E-4777-946E-48651E76816B}" type="pres">
      <dgm:prSet presAssocID="{960AA34F-C3B1-4F3B-BF87-DB1D988A53DE}" presName="childText" presStyleLbl="conFgAcc1" presStyleIdx="0" presStyleCnt="3">
        <dgm:presLayoutVars>
          <dgm:bulletEnabled val="1"/>
        </dgm:presLayoutVars>
      </dgm:prSet>
      <dgm:spPr/>
    </dgm:pt>
    <dgm:pt modelId="{0666799E-120C-4022-8856-690CB2152A35}" type="pres">
      <dgm:prSet presAssocID="{DF2309CB-071B-46A2-9298-EAB14283AD48}" presName="spaceBetweenRectangles" presStyleCnt="0"/>
      <dgm:spPr/>
    </dgm:pt>
    <dgm:pt modelId="{727A3D8F-F8DB-4068-82DD-8CB471CA9353}" type="pres">
      <dgm:prSet presAssocID="{E12B3A64-D5DE-4DB2-8E56-C585D3BA06B1}" presName="parentLin" presStyleCnt="0"/>
      <dgm:spPr/>
    </dgm:pt>
    <dgm:pt modelId="{77DBF8DA-5D4F-4D99-A819-E89E7F6D214C}" type="pres">
      <dgm:prSet presAssocID="{E12B3A64-D5DE-4DB2-8E56-C585D3BA06B1}" presName="parentLeftMargin" presStyleLbl="node1" presStyleIdx="0" presStyleCnt="3"/>
      <dgm:spPr/>
    </dgm:pt>
    <dgm:pt modelId="{9449B7B4-E217-4385-9DE0-6A6673843B61}" type="pres">
      <dgm:prSet presAssocID="{E12B3A64-D5DE-4DB2-8E56-C585D3BA06B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73B346EE-6F85-4B31-B7A1-34542BD5E368}" type="pres">
      <dgm:prSet presAssocID="{E12B3A64-D5DE-4DB2-8E56-C585D3BA06B1}" presName="negativeSpace" presStyleCnt="0"/>
      <dgm:spPr/>
    </dgm:pt>
    <dgm:pt modelId="{B0038445-F9B0-4B1B-A67E-2A036EEFB576}" type="pres">
      <dgm:prSet presAssocID="{E12B3A64-D5DE-4DB2-8E56-C585D3BA06B1}" presName="childText" presStyleLbl="conFgAcc1" presStyleIdx="1" presStyleCnt="3">
        <dgm:presLayoutVars>
          <dgm:bulletEnabled val="1"/>
        </dgm:presLayoutVars>
      </dgm:prSet>
      <dgm:spPr/>
    </dgm:pt>
    <dgm:pt modelId="{F18E109A-645F-46DA-B551-E28FFA53B7C9}" type="pres">
      <dgm:prSet presAssocID="{5D0EC772-8B2C-4E4E-B2E1-F55C916AA36F}" presName="spaceBetweenRectangles" presStyleCnt="0"/>
      <dgm:spPr/>
    </dgm:pt>
    <dgm:pt modelId="{3BE7AA02-DDAC-42E6-ACAF-9C56B0E741E9}" type="pres">
      <dgm:prSet presAssocID="{A96A347F-1232-45E1-9A01-E57240408961}" presName="parentLin" presStyleCnt="0"/>
      <dgm:spPr/>
    </dgm:pt>
    <dgm:pt modelId="{D18D280F-F6B4-47B7-8FD8-A27AE3BDC3DD}" type="pres">
      <dgm:prSet presAssocID="{A96A347F-1232-45E1-9A01-E57240408961}" presName="parentLeftMargin" presStyleLbl="node1" presStyleIdx="1" presStyleCnt="3"/>
      <dgm:spPr/>
    </dgm:pt>
    <dgm:pt modelId="{436915EA-1E75-4FAF-90B1-2E9C183EA8A6}" type="pres">
      <dgm:prSet presAssocID="{A96A347F-1232-45E1-9A01-E5724040896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B6ADFE4-DF04-4F85-8F2D-1AB3AF5856DC}" type="pres">
      <dgm:prSet presAssocID="{A96A347F-1232-45E1-9A01-E57240408961}" presName="negativeSpace" presStyleCnt="0"/>
      <dgm:spPr/>
    </dgm:pt>
    <dgm:pt modelId="{9D9831F3-E0F2-426D-AA30-7634602DC113}" type="pres">
      <dgm:prSet presAssocID="{A96A347F-1232-45E1-9A01-E57240408961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6124F129-3D34-4311-8815-D6F76F389125}" type="presOf" srcId="{7124429B-D545-4165-942E-C33CED96F368}" destId="{B0038445-F9B0-4B1B-A67E-2A036EEFB576}" srcOrd="0" destOrd="0" presId="urn:microsoft.com/office/officeart/2005/8/layout/list1"/>
    <dgm:cxn modelId="{789CB12D-4C2E-4A7E-BF71-60250CE6E578}" type="presOf" srcId="{960AA34F-C3B1-4F3B-BF87-DB1D988A53DE}" destId="{C2752C3C-243B-4D68-BBC5-2553F2A3CC02}" srcOrd="0" destOrd="0" presId="urn:microsoft.com/office/officeart/2005/8/layout/list1"/>
    <dgm:cxn modelId="{2D570164-8F6C-41BE-AE9F-3653326305BF}" type="presOf" srcId="{E12B3A64-D5DE-4DB2-8E56-C585D3BA06B1}" destId="{9449B7B4-E217-4385-9DE0-6A6673843B61}" srcOrd="1" destOrd="0" presId="urn:microsoft.com/office/officeart/2005/8/layout/list1"/>
    <dgm:cxn modelId="{AC131744-6108-4BFD-A269-2ECD3CA2FC13}" srcId="{5D8EAC4E-A777-49B7-9722-95C1DAFBE78E}" destId="{960AA34F-C3B1-4F3B-BF87-DB1D988A53DE}" srcOrd="0" destOrd="0" parTransId="{F7635F25-A373-4DF7-BA94-436173C9E03D}" sibTransId="{DF2309CB-071B-46A2-9298-EAB14283AD48}"/>
    <dgm:cxn modelId="{C824E175-A253-487A-A347-04E2E93A74CF}" srcId="{E12B3A64-D5DE-4DB2-8E56-C585D3BA06B1}" destId="{7124429B-D545-4165-942E-C33CED96F368}" srcOrd="0" destOrd="0" parTransId="{35BC39F3-25F2-4D07-959D-D69D9F9FB5FA}" sibTransId="{372613A0-55C6-472D-881D-BE02BE1EEB3D}"/>
    <dgm:cxn modelId="{650B9F7F-AB30-4FEA-A269-06FE119E3B1C}" srcId="{960AA34F-C3B1-4F3B-BF87-DB1D988A53DE}" destId="{D24DC1E5-E149-446B-83CC-2920FD451578}" srcOrd="0" destOrd="0" parTransId="{AE3B6E48-C5E4-40DA-A304-5548B5666D04}" sibTransId="{4A6E716D-436A-4B11-9437-EF7E222EF85A}"/>
    <dgm:cxn modelId="{B41E9888-F7E3-4F23-BB67-CADABD83918B}" type="presOf" srcId="{5D8EAC4E-A777-49B7-9722-95C1DAFBE78E}" destId="{86C149B1-5D45-4DF0-8369-9AA24E1DF1E4}" srcOrd="0" destOrd="0" presId="urn:microsoft.com/office/officeart/2005/8/layout/list1"/>
    <dgm:cxn modelId="{506803AB-6161-4512-AB36-AE69D5ADFF46}" type="presOf" srcId="{A96A347F-1232-45E1-9A01-E57240408961}" destId="{436915EA-1E75-4FAF-90B1-2E9C183EA8A6}" srcOrd="1" destOrd="0" presId="urn:microsoft.com/office/officeart/2005/8/layout/list1"/>
    <dgm:cxn modelId="{E53608B5-658C-4ACD-A1D4-21DF89EBA79B}" type="presOf" srcId="{A96A347F-1232-45E1-9A01-E57240408961}" destId="{D18D280F-F6B4-47B7-8FD8-A27AE3BDC3DD}" srcOrd="0" destOrd="0" presId="urn:microsoft.com/office/officeart/2005/8/layout/list1"/>
    <dgm:cxn modelId="{89A344C7-A3BA-4AF3-A8A8-A966E3632855}" type="presOf" srcId="{D24DC1E5-E149-446B-83CC-2920FD451578}" destId="{4EDAA8E3-C52E-4777-946E-48651E76816B}" srcOrd="0" destOrd="0" presId="urn:microsoft.com/office/officeart/2005/8/layout/list1"/>
    <dgm:cxn modelId="{F54849CA-2352-43E2-A378-356D2A738673}" type="presOf" srcId="{9839F3F5-7E14-41FD-BEE5-7B12D77A41AC}" destId="{9D9831F3-E0F2-426D-AA30-7634602DC113}" srcOrd="0" destOrd="0" presId="urn:microsoft.com/office/officeart/2005/8/layout/list1"/>
    <dgm:cxn modelId="{FBDA0BCD-4DAD-42A3-8450-C2DDE724B941}" srcId="{5D8EAC4E-A777-49B7-9722-95C1DAFBE78E}" destId="{E12B3A64-D5DE-4DB2-8E56-C585D3BA06B1}" srcOrd="1" destOrd="0" parTransId="{604998C2-8504-4212-A9C9-EDF2260272C3}" sibTransId="{5D0EC772-8B2C-4E4E-B2E1-F55C916AA36F}"/>
    <dgm:cxn modelId="{9BB404F1-4288-4676-9152-47E61F4F90D2}" type="presOf" srcId="{960AA34F-C3B1-4F3B-BF87-DB1D988A53DE}" destId="{E548127A-EF04-458C-BDD8-505033035C0C}" srcOrd="1" destOrd="0" presId="urn:microsoft.com/office/officeart/2005/8/layout/list1"/>
    <dgm:cxn modelId="{4D8472F7-6DBE-4008-8A77-CC910A3CEE64}" srcId="{5D8EAC4E-A777-49B7-9722-95C1DAFBE78E}" destId="{A96A347F-1232-45E1-9A01-E57240408961}" srcOrd="2" destOrd="0" parTransId="{182F8ED0-2015-4EAC-88ED-8E576C7BBFF8}" sibTransId="{38C584A8-CEE5-4E69-9AA2-AE36C751D9E3}"/>
    <dgm:cxn modelId="{8DD985FA-C1D6-43A6-B4CA-09745C0197F0}" srcId="{A96A347F-1232-45E1-9A01-E57240408961}" destId="{9839F3F5-7E14-41FD-BEE5-7B12D77A41AC}" srcOrd="0" destOrd="0" parTransId="{E3E04C96-FC5D-4D97-BD04-A220142DE490}" sibTransId="{3E132B21-DDE8-4A0F-94B0-E4EAE0167314}"/>
    <dgm:cxn modelId="{FCC7B6FA-FB66-4E69-B2D1-0D1138D9FCAA}" type="presOf" srcId="{E12B3A64-D5DE-4DB2-8E56-C585D3BA06B1}" destId="{77DBF8DA-5D4F-4D99-A819-E89E7F6D214C}" srcOrd="0" destOrd="0" presId="urn:microsoft.com/office/officeart/2005/8/layout/list1"/>
    <dgm:cxn modelId="{B786A436-0131-4636-AE9A-A42858736F3F}" type="presParOf" srcId="{86C149B1-5D45-4DF0-8369-9AA24E1DF1E4}" destId="{62E00090-AE6C-4854-9160-83D4BED2E576}" srcOrd="0" destOrd="0" presId="urn:microsoft.com/office/officeart/2005/8/layout/list1"/>
    <dgm:cxn modelId="{A5839C2B-16AC-4909-88EA-C23AB3C126D9}" type="presParOf" srcId="{62E00090-AE6C-4854-9160-83D4BED2E576}" destId="{C2752C3C-243B-4D68-BBC5-2553F2A3CC02}" srcOrd="0" destOrd="0" presId="urn:microsoft.com/office/officeart/2005/8/layout/list1"/>
    <dgm:cxn modelId="{FC24C87A-6BE4-4A12-A4BB-033027948225}" type="presParOf" srcId="{62E00090-AE6C-4854-9160-83D4BED2E576}" destId="{E548127A-EF04-458C-BDD8-505033035C0C}" srcOrd="1" destOrd="0" presId="urn:microsoft.com/office/officeart/2005/8/layout/list1"/>
    <dgm:cxn modelId="{0E7452C4-FC6B-44C4-B4D7-EC038FF6057B}" type="presParOf" srcId="{86C149B1-5D45-4DF0-8369-9AA24E1DF1E4}" destId="{7F1AFFF9-AEDD-4DD1-B6B3-D03AC15A5F9C}" srcOrd="1" destOrd="0" presId="urn:microsoft.com/office/officeart/2005/8/layout/list1"/>
    <dgm:cxn modelId="{4E311402-5B4A-4967-9EDA-72FE4CE28D97}" type="presParOf" srcId="{86C149B1-5D45-4DF0-8369-9AA24E1DF1E4}" destId="{4EDAA8E3-C52E-4777-946E-48651E76816B}" srcOrd="2" destOrd="0" presId="urn:microsoft.com/office/officeart/2005/8/layout/list1"/>
    <dgm:cxn modelId="{90B346CF-961C-4613-B8E0-1374514C79EC}" type="presParOf" srcId="{86C149B1-5D45-4DF0-8369-9AA24E1DF1E4}" destId="{0666799E-120C-4022-8856-690CB2152A35}" srcOrd="3" destOrd="0" presId="urn:microsoft.com/office/officeart/2005/8/layout/list1"/>
    <dgm:cxn modelId="{AC5246B7-1A5A-44B0-BF74-120DA3668724}" type="presParOf" srcId="{86C149B1-5D45-4DF0-8369-9AA24E1DF1E4}" destId="{727A3D8F-F8DB-4068-82DD-8CB471CA9353}" srcOrd="4" destOrd="0" presId="urn:microsoft.com/office/officeart/2005/8/layout/list1"/>
    <dgm:cxn modelId="{36E8E640-B1B5-4078-A082-CE7A0DFED737}" type="presParOf" srcId="{727A3D8F-F8DB-4068-82DD-8CB471CA9353}" destId="{77DBF8DA-5D4F-4D99-A819-E89E7F6D214C}" srcOrd="0" destOrd="0" presId="urn:microsoft.com/office/officeart/2005/8/layout/list1"/>
    <dgm:cxn modelId="{FDF97F51-F5F0-4A75-AB37-BAED323FA393}" type="presParOf" srcId="{727A3D8F-F8DB-4068-82DD-8CB471CA9353}" destId="{9449B7B4-E217-4385-9DE0-6A6673843B61}" srcOrd="1" destOrd="0" presId="urn:microsoft.com/office/officeart/2005/8/layout/list1"/>
    <dgm:cxn modelId="{668E4BBA-FD84-4D21-A23A-AA161392DC52}" type="presParOf" srcId="{86C149B1-5D45-4DF0-8369-9AA24E1DF1E4}" destId="{73B346EE-6F85-4B31-B7A1-34542BD5E368}" srcOrd="5" destOrd="0" presId="urn:microsoft.com/office/officeart/2005/8/layout/list1"/>
    <dgm:cxn modelId="{FA5F6D48-9D2D-4E36-9863-7124FDF5B2A1}" type="presParOf" srcId="{86C149B1-5D45-4DF0-8369-9AA24E1DF1E4}" destId="{B0038445-F9B0-4B1B-A67E-2A036EEFB576}" srcOrd="6" destOrd="0" presId="urn:microsoft.com/office/officeart/2005/8/layout/list1"/>
    <dgm:cxn modelId="{CBCF73B0-86F3-4023-9C9E-6D204FC6616C}" type="presParOf" srcId="{86C149B1-5D45-4DF0-8369-9AA24E1DF1E4}" destId="{F18E109A-645F-46DA-B551-E28FFA53B7C9}" srcOrd="7" destOrd="0" presId="urn:microsoft.com/office/officeart/2005/8/layout/list1"/>
    <dgm:cxn modelId="{6CF1832F-652B-44DD-A62B-350E59EE4F9B}" type="presParOf" srcId="{86C149B1-5D45-4DF0-8369-9AA24E1DF1E4}" destId="{3BE7AA02-DDAC-42E6-ACAF-9C56B0E741E9}" srcOrd="8" destOrd="0" presId="urn:microsoft.com/office/officeart/2005/8/layout/list1"/>
    <dgm:cxn modelId="{7DBE1053-9E5C-41EF-AD51-5AEF6BBABFCB}" type="presParOf" srcId="{3BE7AA02-DDAC-42E6-ACAF-9C56B0E741E9}" destId="{D18D280F-F6B4-47B7-8FD8-A27AE3BDC3DD}" srcOrd="0" destOrd="0" presId="urn:microsoft.com/office/officeart/2005/8/layout/list1"/>
    <dgm:cxn modelId="{37077E2B-9747-4C4F-9486-7C8A08474C01}" type="presParOf" srcId="{3BE7AA02-DDAC-42E6-ACAF-9C56B0E741E9}" destId="{436915EA-1E75-4FAF-90B1-2E9C183EA8A6}" srcOrd="1" destOrd="0" presId="urn:microsoft.com/office/officeart/2005/8/layout/list1"/>
    <dgm:cxn modelId="{0FF11F82-415F-4FC3-BA31-2F3A9D8E0915}" type="presParOf" srcId="{86C149B1-5D45-4DF0-8369-9AA24E1DF1E4}" destId="{8B6ADFE4-DF04-4F85-8F2D-1AB3AF5856DC}" srcOrd="9" destOrd="0" presId="urn:microsoft.com/office/officeart/2005/8/layout/list1"/>
    <dgm:cxn modelId="{72C50C25-6B3C-44F5-BA8F-2E90CFDFA786}" type="presParOf" srcId="{86C149B1-5D45-4DF0-8369-9AA24E1DF1E4}" destId="{9D9831F3-E0F2-426D-AA30-7634602DC11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D0B53E5-86D9-4949-A45C-FFD0E5C906B6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468CD17-06F8-45D8-AE35-59DDCE55DCF4}">
      <dgm:prSet phldrT="[文本]"/>
      <dgm:spPr/>
      <dgm:t>
        <a:bodyPr/>
        <a:lstStyle/>
        <a:p>
          <a:r>
            <a: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记录面 </a:t>
          </a:r>
          <a:r>
            <a: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Surface)</a:t>
          </a:r>
          <a:endParaRPr lang="zh-CN" altLang="en-US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7C95EAC-C5EA-44EB-BB27-0B00937C7EC3}" type="parTrans" cxnId="{AB456ADE-24C4-4FBE-85AE-1575EC5B125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4BD9930-A088-48F0-A1AF-850B4BC1BACF}" type="sibTrans" cxnId="{AB456ADE-24C4-4FBE-85AE-1575EC5B125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0D0C548-2A9C-4212-B1B2-890AEF9338BC}">
      <dgm:prSet/>
      <dgm:spPr/>
      <dgm:t>
        <a:bodyPr/>
        <a:lstStyle/>
        <a:p>
          <a:r>
            <a: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盘片的上下两面都能记录信息，称为</a:t>
          </a:r>
          <a:endParaRPr lang="en-US" altLang="zh-CN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F2ED298C-9FAB-4D15-97CA-1D56185021AF}" type="parTrans" cxnId="{B802EB8F-D6B1-4CDA-A777-BB8D0ED3C46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9053767-6D05-4F9A-B1DC-5C2F8AB30D58}" type="sibTrans" cxnId="{B802EB8F-D6B1-4CDA-A777-BB8D0ED3C46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E86782D-9BB2-450C-A921-7613F885E9E1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一个记录面对应一个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头（</a:t>
          </a:r>
          <a:r>
            <a: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Head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）</a:t>
          </a:r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用磁头表示记录面</a:t>
          </a:r>
          <a:endParaRPr lang="en-US" altLang="zh-CN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A5B16AE9-2531-45F0-B16C-658B734DC979}" type="parTrans" cxnId="{3750C487-61AE-45B1-AA5A-E7650C5AEEC4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32878D4-E9E1-45F4-92F0-F315DAB4EEDA}" type="sibTrans" cxnId="{3750C487-61AE-45B1-AA5A-E7650C5AEEC4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D2B2770-23D3-4A0D-AABB-B16DB9814E01}">
      <dgm:prSet/>
      <dgm:spPr/>
      <dgm:t>
        <a:bodyPr/>
        <a:lstStyle/>
        <a:p>
          <a:r>
            <a: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 </a:t>
          </a:r>
          <a:r>
            <a: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en-US" altLang="zh-CN" b="1" u="sng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T</a:t>
          </a:r>
          <a:r>
            <a: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ack)</a:t>
          </a:r>
        </a:p>
      </dgm:t>
    </dgm:pt>
    <dgm:pt modelId="{F5A781F1-3E77-4803-9FA6-41F0F51FD839}" type="parTrans" cxnId="{8EF2D4BD-29BB-4C7B-8847-1FDCDDB021FC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4600E68-3A05-405C-BA6B-EC56B54D3C30}" type="sibTrans" cxnId="{8EF2D4BD-29BB-4C7B-8847-1FDCDDB021FC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1204F69-7102-47CF-9503-0B8E01B61B50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记录面上一系列同心圆</a:t>
          </a:r>
          <a:endParaRPr lang="en-US" altLang="zh-CN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3B4BA968-096E-4355-9A9F-49ED30243FFD}" type="parTrans" cxnId="{1A349B4D-1F09-4FCB-B0BE-D6A18A6C1C8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DD6B8FB-1E81-406D-BE71-3A4A1D161AA7}" type="sibTrans" cxnId="{1A349B4D-1F09-4FCB-B0BE-D6A18A6C1C8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2080F34-0FA0-4720-BFBA-8AB43CACD187}">
      <dgm:prSet/>
      <dgm:spPr/>
      <dgm:t>
        <a:bodyPr/>
        <a:lstStyle/>
        <a:p>
          <a:r>
            <a: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由外向内依次编号，最外侧为</a:t>
          </a:r>
          <a:r>
            <a: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</a:t>
          </a:r>
          <a:endParaRPr lang="en-US" altLang="zh-CN" dirty="0">
            <a:solidFill>
              <a:srgbClr val="0070C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0BED9CE6-EC86-4EB1-B96C-F2708F2EA37A}" type="parTrans" cxnId="{5E0E4FF7-1461-40B6-A6B6-08E5A4A71B8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890A749-9144-4764-AF0A-094226A3C4D1}" type="sibTrans" cxnId="{5E0E4FF7-1461-40B6-A6B6-08E5A4A71B8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FA3AB08-CE81-46D0-8B77-053DBAB1C18A}">
      <dgm:prSet/>
      <dgm:spPr/>
      <dgm:t>
        <a:bodyPr/>
        <a:lstStyle/>
        <a:p>
          <a:r>
            <a: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扇区  </a:t>
          </a:r>
          <a:r>
            <a: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en-US" altLang="zh-CN" b="1" u="sng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S</a:t>
          </a:r>
          <a:r>
            <a: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ector)</a:t>
          </a:r>
        </a:p>
      </dgm:t>
    </dgm:pt>
    <dgm:pt modelId="{2BB8EB0B-6D3C-4FC3-AB63-387CA21D8BAF}" type="parTrans" cxnId="{4682F0BD-2FB2-4FFE-A80B-FFB3D460130D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AD20E1A-D0A3-435F-A24D-C99C08A54C1B}" type="sibTrans" cxnId="{4682F0BD-2FB2-4FFE-A80B-FFB3D460130D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EE99DC4-C638-467E-AB2A-3E8CB0F7BC91}">
      <dgm:prSet/>
      <dgm:spPr/>
      <dgm:t>
        <a:bodyPr/>
        <a:lstStyle/>
        <a:p>
          <a:r>
            <a: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每个磁道等弧度分为若干个扇区</a:t>
          </a:r>
          <a:endParaRPr lang="en-US" altLang="zh-CN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A876A713-3EF6-4B10-A1E8-6965DA0BF8E6}" type="parTrans" cxnId="{46FD04AB-B5B0-411D-A23B-E39B3B9C33BC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76BFA63-F2C6-4074-B965-4359341B46E6}" type="sibTrans" cxnId="{46FD04AB-B5B0-411D-A23B-E39B3B9C33BC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8D879E4-E858-46A4-AE3D-2BCB0A9D7B18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信息按扇区存放，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每个扇区的存储信息量是相同的</a:t>
          </a:r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为</a:t>
          </a:r>
          <a:r>
            <a: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512B</a:t>
          </a:r>
          <a:endParaRPr lang="zh-CN" altLang="en-US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4DC16C5A-7A70-4F3B-A185-6B0DA44930F4}" type="parTrans" cxnId="{259DBAD1-31EB-42C9-B2B5-36E723808977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E1C9335-A338-42FE-975B-6F03C0C4BCDA}" type="sibTrans" cxnId="{259DBAD1-31EB-42C9-B2B5-36E723808977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B291BEC-BDE8-422B-9E2B-42B10162D5EA}" type="pres">
      <dgm:prSet presAssocID="{ED0B53E5-86D9-4949-A45C-FFD0E5C906B6}" presName="linear" presStyleCnt="0">
        <dgm:presLayoutVars>
          <dgm:dir/>
          <dgm:animLvl val="lvl"/>
          <dgm:resizeHandles val="exact"/>
        </dgm:presLayoutVars>
      </dgm:prSet>
      <dgm:spPr/>
    </dgm:pt>
    <dgm:pt modelId="{41A0A174-07D4-4471-B931-75701EA404F3}" type="pres">
      <dgm:prSet presAssocID="{9468CD17-06F8-45D8-AE35-59DDCE55DCF4}" presName="parentLin" presStyleCnt="0"/>
      <dgm:spPr/>
    </dgm:pt>
    <dgm:pt modelId="{54196006-AC20-42DE-AD7F-220DF3074955}" type="pres">
      <dgm:prSet presAssocID="{9468CD17-06F8-45D8-AE35-59DDCE55DCF4}" presName="parentLeftMargin" presStyleLbl="node1" presStyleIdx="0" presStyleCnt="3"/>
      <dgm:spPr/>
    </dgm:pt>
    <dgm:pt modelId="{645AD522-7CA4-41C6-853D-700E758B779C}" type="pres">
      <dgm:prSet presAssocID="{9468CD17-06F8-45D8-AE35-59DDCE55DCF4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0A5FF6B8-51B2-4B95-BCE9-F65E34A8D220}" type="pres">
      <dgm:prSet presAssocID="{9468CD17-06F8-45D8-AE35-59DDCE55DCF4}" presName="negativeSpace" presStyleCnt="0"/>
      <dgm:spPr/>
    </dgm:pt>
    <dgm:pt modelId="{15041758-AF49-42D6-A30E-0CBC58C13F8C}" type="pres">
      <dgm:prSet presAssocID="{9468CD17-06F8-45D8-AE35-59DDCE55DCF4}" presName="childText" presStyleLbl="conFgAcc1" presStyleIdx="0" presStyleCnt="3">
        <dgm:presLayoutVars>
          <dgm:bulletEnabled val="1"/>
        </dgm:presLayoutVars>
      </dgm:prSet>
      <dgm:spPr/>
    </dgm:pt>
    <dgm:pt modelId="{B8CDABAD-EC74-4271-AEC4-60D455974644}" type="pres">
      <dgm:prSet presAssocID="{64BD9930-A088-48F0-A1AF-850B4BC1BACF}" presName="spaceBetweenRectangles" presStyleCnt="0"/>
      <dgm:spPr/>
    </dgm:pt>
    <dgm:pt modelId="{8B7DBAC4-F008-4949-AC62-8999ABA57D5B}" type="pres">
      <dgm:prSet presAssocID="{2D2B2770-23D3-4A0D-AABB-B16DB9814E01}" presName="parentLin" presStyleCnt="0"/>
      <dgm:spPr/>
    </dgm:pt>
    <dgm:pt modelId="{3FBE2DC7-EEFE-4C32-B4C9-6A18C2157F08}" type="pres">
      <dgm:prSet presAssocID="{2D2B2770-23D3-4A0D-AABB-B16DB9814E01}" presName="parentLeftMargin" presStyleLbl="node1" presStyleIdx="0" presStyleCnt="3"/>
      <dgm:spPr/>
    </dgm:pt>
    <dgm:pt modelId="{2B08DE25-0026-45FF-B59D-71B796F8480F}" type="pres">
      <dgm:prSet presAssocID="{2D2B2770-23D3-4A0D-AABB-B16DB9814E0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CCE1461-E853-4028-AA65-FB7FAA2DFDE5}" type="pres">
      <dgm:prSet presAssocID="{2D2B2770-23D3-4A0D-AABB-B16DB9814E01}" presName="negativeSpace" presStyleCnt="0"/>
      <dgm:spPr/>
    </dgm:pt>
    <dgm:pt modelId="{166C98FD-AD0C-4525-8FF9-E98EF4C13ABD}" type="pres">
      <dgm:prSet presAssocID="{2D2B2770-23D3-4A0D-AABB-B16DB9814E01}" presName="childText" presStyleLbl="conFgAcc1" presStyleIdx="1" presStyleCnt="3">
        <dgm:presLayoutVars>
          <dgm:bulletEnabled val="1"/>
        </dgm:presLayoutVars>
      </dgm:prSet>
      <dgm:spPr/>
    </dgm:pt>
    <dgm:pt modelId="{03FD4FFE-806E-43F7-B4C0-9B4D8362D89A}" type="pres">
      <dgm:prSet presAssocID="{C4600E68-3A05-405C-BA6B-EC56B54D3C30}" presName="spaceBetweenRectangles" presStyleCnt="0"/>
      <dgm:spPr/>
    </dgm:pt>
    <dgm:pt modelId="{1549C088-48A7-427F-A753-CCE2F325EC96}" type="pres">
      <dgm:prSet presAssocID="{3FA3AB08-CE81-46D0-8B77-053DBAB1C18A}" presName="parentLin" presStyleCnt="0"/>
      <dgm:spPr/>
    </dgm:pt>
    <dgm:pt modelId="{D56455A2-024F-4EA2-A121-248768A78393}" type="pres">
      <dgm:prSet presAssocID="{3FA3AB08-CE81-46D0-8B77-053DBAB1C18A}" presName="parentLeftMargin" presStyleLbl="node1" presStyleIdx="1" presStyleCnt="3"/>
      <dgm:spPr/>
    </dgm:pt>
    <dgm:pt modelId="{EE9CF55F-6DCC-4FA5-BCE7-FADF1E6A83EF}" type="pres">
      <dgm:prSet presAssocID="{3FA3AB08-CE81-46D0-8B77-053DBAB1C18A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048D2BB-6ACC-4F4D-BF81-EADFBF03AC55}" type="pres">
      <dgm:prSet presAssocID="{3FA3AB08-CE81-46D0-8B77-053DBAB1C18A}" presName="negativeSpace" presStyleCnt="0"/>
      <dgm:spPr/>
    </dgm:pt>
    <dgm:pt modelId="{C39227A2-41F7-4B34-812B-33D3BBD93186}" type="pres">
      <dgm:prSet presAssocID="{3FA3AB08-CE81-46D0-8B77-053DBAB1C18A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36BEA000-BC27-4CAF-9673-21FAF6643318}" type="presOf" srcId="{0EE99DC4-C638-467E-AB2A-3E8CB0F7BC91}" destId="{C39227A2-41F7-4B34-812B-33D3BBD93186}" srcOrd="0" destOrd="0" presId="urn:microsoft.com/office/officeart/2005/8/layout/list1"/>
    <dgm:cxn modelId="{5ABBCA1B-0B4E-4A17-8D92-31BC1A805BBE}" type="presOf" srcId="{91204F69-7102-47CF-9503-0B8E01B61B50}" destId="{166C98FD-AD0C-4525-8FF9-E98EF4C13ABD}" srcOrd="0" destOrd="0" presId="urn:microsoft.com/office/officeart/2005/8/layout/list1"/>
    <dgm:cxn modelId="{6AEF5C1E-B8BE-497D-91D9-24BACDB85335}" type="presOf" srcId="{3FA3AB08-CE81-46D0-8B77-053DBAB1C18A}" destId="{D56455A2-024F-4EA2-A121-248768A78393}" srcOrd="0" destOrd="0" presId="urn:microsoft.com/office/officeart/2005/8/layout/list1"/>
    <dgm:cxn modelId="{CB486930-D7E5-4B04-A97C-0062B7F62372}" type="presOf" srcId="{8E86782D-9BB2-450C-A921-7613F885E9E1}" destId="{15041758-AF49-42D6-A30E-0CBC58C13F8C}" srcOrd="0" destOrd="1" presId="urn:microsoft.com/office/officeart/2005/8/layout/list1"/>
    <dgm:cxn modelId="{8FEB633A-C5D6-4C5A-B7E0-DC678AE61EFF}" type="presOf" srcId="{9468CD17-06F8-45D8-AE35-59DDCE55DCF4}" destId="{645AD522-7CA4-41C6-853D-700E758B779C}" srcOrd="1" destOrd="0" presId="urn:microsoft.com/office/officeart/2005/8/layout/list1"/>
    <dgm:cxn modelId="{E4188841-0F9B-4345-80F0-EBBFDBF64E75}" type="presOf" srcId="{B8D879E4-E858-46A4-AE3D-2BCB0A9D7B18}" destId="{C39227A2-41F7-4B34-812B-33D3BBD93186}" srcOrd="0" destOrd="1" presId="urn:microsoft.com/office/officeart/2005/8/layout/list1"/>
    <dgm:cxn modelId="{1A349B4D-1F09-4FCB-B0BE-D6A18A6C1C8B}" srcId="{2D2B2770-23D3-4A0D-AABB-B16DB9814E01}" destId="{91204F69-7102-47CF-9503-0B8E01B61B50}" srcOrd="0" destOrd="0" parTransId="{3B4BA968-096E-4355-9A9F-49ED30243FFD}" sibTransId="{3DD6B8FB-1E81-406D-BE71-3A4A1D161AA7}"/>
    <dgm:cxn modelId="{0C485276-A108-4D8D-86F9-8902AEE2B848}" type="presOf" srcId="{3FA3AB08-CE81-46D0-8B77-053DBAB1C18A}" destId="{EE9CF55F-6DCC-4FA5-BCE7-FADF1E6A83EF}" srcOrd="1" destOrd="0" presId="urn:microsoft.com/office/officeart/2005/8/layout/list1"/>
    <dgm:cxn modelId="{F25EC579-6B56-4AF3-AE5F-E48E77CA7C1A}" type="presOf" srcId="{ED0B53E5-86D9-4949-A45C-FFD0E5C906B6}" destId="{CB291BEC-BDE8-422B-9E2B-42B10162D5EA}" srcOrd="0" destOrd="0" presId="urn:microsoft.com/office/officeart/2005/8/layout/list1"/>
    <dgm:cxn modelId="{B289EC84-1EFC-4F9C-AAC8-B94C3C5C87A7}" type="presOf" srcId="{90D0C548-2A9C-4212-B1B2-890AEF9338BC}" destId="{15041758-AF49-42D6-A30E-0CBC58C13F8C}" srcOrd="0" destOrd="0" presId="urn:microsoft.com/office/officeart/2005/8/layout/list1"/>
    <dgm:cxn modelId="{3750C487-61AE-45B1-AA5A-E7650C5AEEC4}" srcId="{9468CD17-06F8-45D8-AE35-59DDCE55DCF4}" destId="{8E86782D-9BB2-450C-A921-7613F885E9E1}" srcOrd="1" destOrd="0" parTransId="{A5B16AE9-2531-45F0-B16C-658B734DC979}" sibTransId="{032878D4-E9E1-45F4-92F0-F315DAB4EEDA}"/>
    <dgm:cxn modelId="{B9D9838E-02AB-42C7-8424-4821B6715608}" type="presOf" srcId="{52080F34-0FA0-4720-BFBA-8AB43CACD187}" destId="{166C98FD-AD0C-4525-8FF9-E98EF4C13ABD}" srcOrd="0" destOrd="1" presId="urn:microsoft.com/office/officeart/2005/8/layout/list1"/>
    <dgm:cxn modelId="{B802EB8F-D6B1-4CDA-A777-BB8D0ED3C46E}" srcId="{9468CD17-06F8-45D8-AE35-59DDCE55DCF4}" destId="{90D0C548-2A9C-4212-B1B2-890AEF9338BC}" srcOrd="0" destOrd="0" parTransId="{F2ED298C-9FAB-4D15-97CA-1D56185021AF}" sibTransId="{39053767-6D05-4F9A-B1DC-5C2F8AB30D58}"/>
    <dgm:cxn modelId="{5AF0E391-A18F-46CF-BCC7-A69517908E7D}" type="presOf" srcId="{2D2B2770-23D3-4A0D-AABB-B16DB9814E01}" destId="{3FBE2DC7-EEFE-4C32-B4C9-6A18C2157F08}" srcOrd="0" destOrd="0" presId="urn:microsoft.com/office/officeart/2005/8/layout/list1"/>
    <dgm:cxn modelId="{46FD04AB-B5B0-411D-A23B-E39B3B9C33BC}" srcId="{3FA3AB08-CE81-46D0-8B77-053DBAB1C18A}" destId="{0EE99DC4-C638-467E-AB2A-3E8CB0F7BC91}" srcOrd="0" destOrd="0" parTransId="{A876A713-3EF6-4B10-A1E8-6965DA0BF8E6}" sibTransId="{976BFA63-F2C6-4074-B965-4359341B46E6}"/>
    <dgm:cxn modelId="{772E31B4-0CE3-4A87-B720-690806D15D7A}" type="presOf" srcId="{9468CD17-06F8-45D8-AE35-59DDCE55DCF4}" destId="{54196006-AC20-42DE-AD7F-220DF3074955}" srcOrd="0" destOrd="0" presId="urn:microsoft.com/office/officeart/2005/8/layout/list1"/>
    <dgm:cxn modelId="{8EF2D4BD-29BB-4C7B-8847-1FDCDDB021FC}" srcId="{ED0B53E5-86D9-4949-A45C-FFD0E5C906B6}" destId="{2D2B2770-23D3-4A0D-AABB-B16DB9814E01}" srcOrd="1" destOrd="0" parTransId="{F5A781F1-3E77-4803-9FA6-41F0F51FD839}" sibTransId="{C4600E68-3A05-405C-BA6B-EC56B54D3C30}"/>
    <dgm:cxn modelId="{4682F0BD-2FB2-4FFE-A80B-FFB3D460130D}" srcId="{ED0B53E5-86D9-4949-A45C-FFD0E5C906B6}" destId="{3FA3AB08-CE81-46D0-8B77-053DBAB1C18A}" srcOrd="2" destOrd="0" parTransId="{2BB8EB0B-6D3C-4FC3-AB63-387CA21D8BAF}" sibTransId="{8AD20E1A-D0A3-435F-A24D-C99C08A54C1B}"/>
    <dgm:cxn modelId="{259DBAD1-31EB-42C9-B2B5-36E723808977}" srcId="{3FA3AB08-CE81-46D0-8B77-053DBAB1C18A}" destId="{B8D879E4-E858-46A4-AE3D-2BCB0A9D7B18}" srcOrd="1" destOrd="0" parTransId="{4DC16C5A-7A70-4F3B-A185-6B0DA44930F4}" sibTransId="{0E1C9335-A338-42FE-975B-6F03C0C4BCDA}"/>
    <dgm:cxn modelId="{AB456ADE-24C4-4FBE-85AE-1575EC5B125F}" srcId="{ED0B53E5-86D9-4949-A45C-FFD0E5C906B6}" destId="{9468CD17-06F8-45D8-AE35-59DDCE55DCF4}" srcOrd="0" destOrd="0" parTransId="{E7C95EAC-C5EA-44EB-BB27-0B00937C7EC3}" sibTransId="{64BD9930-A088-48F0-A1AF-850B4BC1BACF}"/>
    <dgm:cxn modelId="{9B2118E6-14F8-485E-8F74-7F0E83C28AC3}" type="presOf" srcId="{2D2B2770-23D3-4A0D-AABB-B16DB9814E01}" destId="{2B08DE25-0026-45FF-B59D-71B796F8480F}" srcOrd="1" destOrd="0" presId="urn:microsoft.com/office/officeart/2005/8/layout/list1"/>
    <dgm:cxn modelId="{5E0E4FF7-1461-40B6-A6B6-08E5A4A71B8F}" srcId="{2D2B2770-23D3-4A0D-AABB-B16DB9814E01}" destId="{52080F34-0FA0-4720-BFBA-8AB43CACD187}" srcOrd="1" destOrd="0" parTransId="{0BED9CE6-EC86-4EB1-B96C-F2708F2EA37A}" sibTransId="{3890A749-9144-4764-AF0A-094226A3C4D1}"/>
    <dgm:cxn modelId="{340BC844-C7B6-42CC-B1B5-932EF4429673}" type="presParOf" srcId="{CB291BEC-BDE8-422B-9E2B-42B10162D5EA}" destId="{41A0A174-07D4-4471-B931-75701EA404F3}" srcOrd="0" destOrd="0" presId="urn:microsoft.com/office/officeart/2005/8/layout/list1"/>
    <dgm:cxn modelId="{E5EBE482-5A4E-4A3A-8FDC-BB3E7DAA2025}" type="presParOf" srcId="{41A0A174-07D4-4471-B931-75701EA404F3}" destId="{54196006-AC20-42DE-AD7F-220DF3074955}" srcOrd="0" destOrd="0" presId="urn:microsoft.com/office/officeart/2005/8/layout/list1"/>
    <dgm:cxn modelId="{AEF7FD40-AC70-481A-AC9D-310A70238D34}" type="presParOf" srcId="{41A0A174-07D4-4471-B931-75701EA404F3}" destId="{645AD522-7CA4-41C6-853D-700E758B779C}" srcOrd="1" destOrd="0" presId="urn:microsoft.com/office/officeart/2005/8/layout/list1"/>
    <dgm:cxn modelId="{334C50C7-08DA-422D-A6B2-3EED55291F35}" type="presParOf" srcId="{CB291BEC-BDE8-422B-9E2B-42B10162D5EA}" destId="{0A5FF6B8-51B2-4B95-BCE9-F65E34A8D220}" srcOrd="1" destOrd="0" presId="urn:microsoft.com/office/officeart/2005/8/layout/list1"/>
    <dgm:cxn modelId="{85D4ED9D-F557-4ACF-BFF2-EB47FC5E6B1B}" type="presParOf" srcId="{CB291BEC-BDE8-422B-9E2B-42B10162D5EA}" destId="{15041758-AF49-42D6-A30E-0CBC58C13F8C}" srcOrd="2" destOrd="0" presId="urn:microsoft.com/office/officeart/2005/8/layout/list1"/>
    <dgm:cxn modelId="{C738A879-C488-4EFB-A0F4-1D47AA8BFC8D}" type="presParOf" srcId="{CB291BEC-BDE8-422B-9E2B-42B10162D5EA}" destId="{B8CDABAD-EC74-4271-AEC4-60D455974644}" srcOrd="3" destOrd="0" presId="urn:microsoft.com/office/officeart/2005/8/layout/list1"/>
    <dgm:cxn modelId="{2D68C850-43BA-4735-9953-2135833C2FDB}" type="presParOf" srcId="{CB291BEC-BDE8-422B-9E2B-42B10162D5EA}" destId="{8B7DBAC4-F008-4949-AC62-8999ABA57D5B}" srcOrd="4" destOrd="0" presId="urn:microsoft.com/office/officeart/2005/8/layout/list1"/>
    <dgm:cxn modelId="{7E1189A0-AD3F-48E6-9FBE-6F6DC06A4680}" type="presParOf" srcId="{8B7DBAC4-F008-4949-AC62-8999ABA57D5B}" destId="{3FBE2DC7-EEFE-4C32-B4C9-6A18C2157F08}" srcOrd="0" destOrd="0" presId="urn:microsoft.com/office/officeart/2005/8/layout/list1"/>
    <dgm:cxn modelId="{1BB8A40F-F8FB-4E20-B817-4C5E6A654D77}" type="presParOf" srcId="{8B7DBAC4-F008-4949-AC62-8999ABA57D5B}" destId="{2B08DE25-0026-45FF-B59D-71B796F8480F}" srcOrd="1" destOrd="0" presId="urn:microsoft.com/office/officeart/2005/8/layout/list1"/>
    <dgm:cxn modelId="{A5C0F2B6-D188-4B5F-9995-21DE70FF7102}" type="presParOf" srcId="{CB291BEC-BDE8-422B-9E2B-42B10162D5EA}" destId="{1CCE1461-E853-4028-AA65-FB7FAA2DFDE5}" srcOrd="5" destOrd="0" presId="urn:microsoft.com/office/officeart/2005/8/layout/list1"/>
    <dgm:cxn modelId="{47F1FF0D-6B22-4661-915F-F77D2CD5217B}" type="presParOf" srcId="{CB291BEC-BDE8-422B-9E2B-42B10162D5EA}" destId="{166C98FD-AD0C-4525-8FF9-E98EF4C13ABD}" srcOrd="6" destOrd="0" presId="urn:microsoft.com/office/officeart/2005/8/layout/list1"/>
    <dgm:cxn modelId="{C0CDFC7F-9DF3-4019-A29B-6A9186BD7B70}" type="presParOf" srcId="{CB291BEC-BDE8-422B-9E2B-42B10162D5EA}" destId="{03FD4FFE-806E-43F7-B4C0-9B4D8362D89A}" srcOrd="7" destOrd="0" presId="urn:microsoft.com/office/officeart/2005/8/layout/list1"/>
    <dgm:cxn modelId="{C8B708B9-811E-4C6C-BBF8-6C5E860B98A7}" type="presParOf" srcId="{CB291BEC-BDE8-422B-9E2B-42B10162D5EA}" destId="{1549C088-48A7-427F-A753-CCE2F325EC96}" srcOrd="8" destOrd="0" presId="urn:microsoft.com/office/officeart/2005/8/layout/list1"/>
    <dgm:cxn modelId="{216CB34F-DC94-4A4E-B9BB-95149C7F49FE}" type="presParOf" srcId="{1549C088-48A7-427F-A753-CCE2F325EC96}" destId="{D56455A2-024F-4EA2-A121-248768A78393}" srcOrd="0" destOrd="0" presId="urn:microsoft.com/office/officeart/2005/8/layout/list1"/>
    <dgm:cxn modelId="{5904A224-6B50-4B05-9048-9E72C5058616}" type="presParOf" srcId="{1549C088-48A7-427F-A753-CCE2F325EC96}" destId="{EE9CF55F-6DCC-4FA5-BCE7-FADF1E6A83EF}" srcOrd="1" destOrd="0" presId="urn:microsoft.com/office/officeart/2005/8/layout/list1"/>
    <dgm:cxn modelId="{32BECD95-6949-4523-87F8-6A1B9C39B226}" type="presParOf" srcId="{CB291BEC-BDE8-422B-9E2B-42B10162D5EA}" destId="{8048D2BB-6ACC-4F4D-BF81-EADFBF03AC55}" srcOrd="9" destOrd="0" presId="urn:microsoft.com/office/officeart/2005/8/layout/list1"/>
    <dgm:cxn modelId="{0DBBC105-D08D-41BD-ABC6-513997B897E3}" type="presParOf" srcId="{CB291BEC-BDE8-422B-9E2B-42B10162D5EA}" destId="{C39227A2-41F7-4B34-812B-33D3BBD93186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D7D6F4D-9BD7-4037-A309-C544D811710F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3F16D521-F761-4328-AA25-77C6FFEE388C}">
      <dgm:prSet phldrT="[文本]" custT="1"/>
      <dgm:spPr/>
      <dgm:t>
        <a:bodyPr/>
        <a:lstStyle/>
        <a:p>
          <a:r>
            <a: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柱面</a:t>
          </a:r>
          <a:r>
            <a:rPr lang="zh-CN" altLang="en-US" sz="1600" b="1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en-US" altLang="zh-CN" sz="1600" b="1" u="sng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C</a:t>
          </a:r>
          <a:r>
            <a: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ylinder)</a:t>
          </a:r>
          <a:endParaRPr lang="zh-CN" altLang="en-US" sz="1600" dirty="0">
            <a:solidFill>
              <a:srgbClr val="FF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8799F73-CE26-4627-8079-C30E7C775558}" type="parTrans" cxnId="{9861A393-996D-45EA-9468-32E82AFBDC7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7D792F-4A8C-42D0-9EB0-70D392D1E894}" type="sibTrans" cxnId="{9861A393-996D-45EA-9468-32E82AFBDC7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7B494F3-016C-40E7-BBDD-863E640B23E7}">
      <dgm:prSet custT="1"/>
      <dgm:spPr/>
      <dgm:t>
        <a:bodyPr/>
        <a:lstStyle/>
        <a:p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所有记录面上</a:t>
          </a:r>
          <a:r>
            <a:rPr lang="zh-CN" altLang="en-US" sz="1600" b="1" u="sng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相同编号的磁道形成一个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圆柱面，简称柱面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DDA38398-A06C-493A-90AB-523DFF8A6E9B}" type="parTrans" cxnId="{29A1F28D-EEFE-4AC0-95BD-AF23ECF5DB8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32F83B-DB37-4000-B399-4B7BFE7B446D}" type="sibTrans" cxnId="{29A1F28D-EEFE-4AC0-95BD-AF23ECF5DB8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941507-AC60-4686-8DEB-4A4458B82C75}">
      <dgm:prSet custT="1"/>
      <dgm:spPr/>
      <dgm:t>
        <a:bodyPr/>
        <a:lstStyle/>
        <a:p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一个磁盘的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柱面数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等于其中一个记录面上的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数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81DA71DB-11F4-4C0B-9D3D-3EA7BCA36B19}" type="parTrans" cxnId="{38FC4CE1-1979-4517-AF54-7984E24A808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CE66E1-9FA4-4912-B7D6-C97ACE976803}" type="sibTrans" cxnId="{38FC4CE1-1979-4517-AF54-7984E24A808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65BD98F-4685-48E8-81FF-366A917925DF}">
      <dgm:prSet custT="1"/>
      <dgm:spPr/>
      <dgm:t>
        <a:bodyPr/>
        <a:lstStyle/>
        <a:p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柱面是逻辑、虚拟概念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4AC704D3-CE2F-4126-9C38-E07E60AC576A}" type="parTrans" cxnId="{3BE466DD-CA8C-4FD0-9AA4-C57DB7ABD91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EB663C2-AF1D-49D8-92DD-0F8D67524761}" type="sibTrans" cxnId="{3BE466DD-CA8C-4FD0-9AA4-C57DB7ABD91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26945D9-DF66-4B89-AA4F-AAC021117259}" type="pres">
      <dgm:prSet presAssocID="{7D7D6F4D-9BD7-4037-A309-C544D811710F}" presName="linear" presStyleCnt="0">
        <dgm:presLayoutVars>
          <dgm:dir/>
          <dgm:animLvl val="lvl"/>
          <dgm:resizeHandles val="exact"/>
        </dgm:presLayoutVars>
      </dgm:prSet>
      <dgm:spPr/>
    </dgm:pt>
    <dgm:pt modelId="{8E4E9A4D-0E28-496B-BB64-06E93DE4D354}" type="pres">
      <dgm:prSet presAssocID="{3F16D521-F761-4328-AA25-77C6FFEE388C}" presName="parentLin" presStyleCnt="0"/>
      <dgm:spPr/>
    </dgm:pt>
    <dgm:pt modelId="{988ED61F-A065-4E12-9110-2AEDB9E7A585}" type="pres">
      <dgm:prSet presAssocID="{3F16D521-F761-4328-AA25-77C6FFEE388C}" presName="parentLeftMargin" presStyleLbl="node1" presStyleIdx="0" presStyleCnt="1"/>
      <dgm:spPr/>
    </dgm:pt>
    <dgm:pt modelId="{10A72C21-EA69-499F-B43D-087F3A1F0B37}" type="pres">
      <dgm:prSet presAssocID="{3F16D521-F761-4328-AA25-77C6FFEE388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DACEB52E-F1FA-489F-B4B5-EC394B39BF15}" type="pres">
      <dgm:prSet presAssocID="{3F16D521-F761-4328-AA25-77C6FFEE388C}" presName="negativeSpace" presStyleCnt="0"/>
      <dgm:spPr/>
    </dgm:pt>
    <dgm:pt modelId="{D391AAA3-8EBC-4AA2-920B-E82B52D86C76}" type="pres">
      <dgm:prSet presAssocID="{3F16D521-F761-4328-AA25-77C6FFEE388C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40290449-0E6D-4B83-ACE0-AAA720B833EA}" type="presOf" srcId="{7D7D6F4D-9BD7-4037-A309-C544D811710F}" destId="{226945D9-DF66-4B89-AA4F-AAC021117259}" srcOrd="0" destOrd="0" presId="urn:microsoft.com/office/officeart/2005/8/layout/list1"/>
    <dgm:cxn modelId="{2F128452-0842-42B8-B384-23279755D3E5}" type="presOf" srcId="{3F16D521-F761-4328-AA25-77C6FFEE388C}" destId="{10A72C21-EA69-499F-B43D-087F3A1F0B37}" srcOrd="1" destOrd="0" presId="urn:microsoft.com/office/officeart/2005/8/layout/list1"/>
    <dgm:cxn modelId="{48327983-3C0C-43A2-A8BE-3A8A77F3538D}" type="presOf" srcId="{16941507-AC60-4686-8DEB-4A4458B82C75}" destId="{D391AAA3-8EBC-4AA2-920B-E82B52D86C76}" srcOrd="0" destOrd="1" presId="urn:microsoft.com/office/officeart/2005/8/layout/list1"/>
    <dgm:cxn modelId="{29A1F28D-EEFE-4AC0-95BD-AF23ECF5DB82}" srcId="{3F16D521-F761-4328-AA25-77C6FFEE388C}" destId="{67B494F3-016C-40E7-BBDD-863E640B23E7}" srcOrd="0" destOrd="0" parTransId="{DDA38398-A06C-493A-90AB-523DFF8A6E9B}" sibTransId="{9232F83B-DB37-4000-B399-4B7BFE7B446D}"/>
    <dgm:cxn modelId="{F7053D92-C841-4E32-867F-055803B054ED}" type="presOf" srcId="{3F16D521-F761-4328-AA25-77C6FFEE388C}" destId="{988ED61F-A065-4E12-9110-2AEDB9E7A585}" srcOrd="0" destOrd="0" presId="urn:microsoft.com/office/officeart/2005/8/layout/list1"/>
    <dgm:cxn modelId="{9861A393-996D-45EA-9468-32E82AFBDC70}" srcId="{7D7D6F4D-9BD7-4037-A309-C544D811710F}" destId="{3F16D521-F761-4328-AA25-77C6FFEE388C}" srcOrd="0" destOrd="0" parTransId="{88799F73-CE26-4627-8079-C30E7C775558}" sibTransId="{6C7D792F-4A8C-42D0-9EB0-70D392D1E894}"/>
    <dgm:cxn modelId="{F22DADA9-1AFD-4A4C-BFC8-7187E2C18A21}" type="presOf" srcId="{67B494F3-016C-40E7-BBDD-863E640B23E7}" destId="{D391AAA3-8EBC-4AA2-920B-E82B52D86C76}" srcOrd="0" destOrd="0" presId="urn:microsoft.com/office/officeart/2005/8/layout/list1"/>
    <dgm:cxn modelId="{DF6428DD-6140-4273-9C62-A760F9EC22CB}" type="presOf" srcId="{D65BD98F-4685-48E8-81FF-366A917925DF}" destId="{D391AAA3-8EBC-4AA2-920B-E82B52D86C76}" srcOrd="0" destOrd="2" presId="urn:microsoft.com/office/officeart/2005/8/layout/list1"/>
    <dgm:cxn modelId="{3BE466DD-CA8C-4FD0-9AA4-C57DB7ABD910}" srcId="{3F16D521-F761-4328-AA25-77C6FFEE388C}" destId="{D65BD98F-4685-48E8-81FF-366A917925DF}" srcOrd="2" destOrd="0" parTransId="{4AC704D3-CE2F-4126-9C38-E07E60AC576A}" sibTransId="{4EB663C2-AF1D-49D8-92DD-0F8D67524761}"/>
    <dgm:cxn modelId="{38FC4CE1-1979-4517-AF54-7984E24A808F}" srcId="{3F16D521-F761-4328-AA25-77C6FFEE388C}" destId="{16941507-AC60-4686-8DEB-4A4458B82C75}" srcOrd="1" destOrd="0" parTransId="{81DA71DB-11F4-4C0B-9D3D-3EA7BCA36B19}" sibTransId="{33CE66E1-9FA4-4912-B7D6-C97ACE976803}"/>
    <dgm:cxn modelId="{47DDCA73-F241-49B1-92B8-C067506E21C3}" type="presParOf" srcId="{226945D9-DF66-4B89-AA4F-AAC021117259}" destId="{8E4E9A4D-0E28-496B-BB64-06E93DE4D354}" srcOrd="0" destOrd="0" presId="urn:microsoft.com/office/officeart/2005/8/layout/list1"/>
    <dgm:cxn modelId="{74EDE9A0-3F67-4635-A01C-30EBDEAE1B35}" type="presParOf" srcId="{8E4E9A4D-0E28-496B-BB64-06E93DE4D354}" destId="{988ED61F-A065-4E12-9110-2AEDB9E7A585}" srcOrd="0" destOrd="0" presId="urn:microsoft.com/office/officeart/2005/8/layout/list1"/>
    <dgm:cxn modelId="{571C08EA-3335-42FB-B9D2-C7A08D2C3F7F}" type="presParOf" srcId="{8E4E9A4D-0E28-496B-BB64-06E93DE4D354}" destId="{10A72C21-EA69-499F-B43D-087F3A1F0B37}" srcOrd="1" destOrd="0" presId="urn:microsoft.com/office/officeart/2005/8/layout/list1"/>
    <dgm:cxn modelId="{83E2AFC5-B86A-4AED-90F1-0308B0A54F32}" type="presParOf" srcId="{226945D9-DF66-4B89-AA4F-AAC021117259}" destId="{DACEB52E-F1FA-489F-B4B5-EC394B39BF15}" srcOrd="1" destOrd="0" presId="urn:microsoft.com/office/officeart/2005/8/layout/list1"/>
    <dgm:cxn modelId="{D1C9B74F-484D-4372-B11F-06E032A8E5A7}" type="presParOf" srcId="{226945D9-DF66-4B89-AA4F-AAC021117259}" destId="{D391AAA3-8EBC-4AA2-920B-E82B52D86C7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6326EE3-F383-4249-9735-2149BAB0178D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8FA146F1-AEF5-4D03-97A9-63582AD7FA9C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访问过程</a:t>
          </a:r>
        </a:p>
      </dgm:t>
    </dgm:pt>
    <dgm:pt modelId="{21312C09-79C6-4ABD-903A-EE569EA9FA5F}" type="parTrans" cxnId="{89E1311D-D30B-412C-A25F-8C3C4204D08F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03BC53D-F239-46C0-8023-5685D3011CB7}" type="sibTrans" cxnId="{89E1311D-D30B-412C-A25F-8C3C4204D08F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436E656-E743-4FEB-A67A-B816F79BAEB4}">
      <dgm:prSet custT="1"/>
      <dgm:spPr/>
      <dgm:t>
        <a:bodyPr lIns="144000" rIns="144000"/>
        <a:lstStyle/>
        <a:p>
          <a:pPr marL="288000" indent="-288000">
            <a:lnSpc>
              <a:spcPct val="100000"/>
            </a:lnSpc>
            <a:spcAft>
              <a:spcPts val="0"/>
            </a:spcAft>
            <a:buFont typeface="+mj-ea"/>
            <a:buAutoNum type="circleNumDbPlain"/>
          </a:pP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OS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计算出要访问的位置 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(C, H, S)</a:t>
          </a:r>
        </a:p>
      </dgm:t>
    </dgm:pt>
    <dgm:pt modelId="{44CA1927-2992-436C-B94D-629EF4F12F49}" type="parTrans" cxnId="{5C83E51A-3661-458E-861B-525D640AFA19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E14D0C1-312D-4351-A3FE-A7F4CE0C53E5}" type="sibTrans" cxnId="{5C83E51A-3661-458E-861B-525D640AFA19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EB598BC-16D4-4642-8568-757C7BAF960C}">
      <dgm:prSet custT="1"/>
      <dgm:spPr/>
      <dgm:t>
        <a:bodyPr lIns="144000" rIns="144000"/>
        <a:lstStyle/>
        <a:p>
          <a:pPr marL="288000" indent="-288000">
            <a:lnSpc>
              <a:spcPct val="100000"/>
            </a:lnSpc>
            <a:spcAft>
              <a:spcPts val="0"/>
            </a:spcAft>
            <a:buFont typeface="+mj-ea"/>
            <a:buAutoNum type="circleNumDbPlain"/>
          </a:pP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控制磁头移动到对应的柱面 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C</a:t>
          </a:r>
        </a:p>
      </dgm:t>
    </dgm:pt>
    <dgm:pt modelId="{AB45E334-B103-4C99-AC39-182D73A1A3B7}" type="parTrans" cxnId="{ED80976C-F94E-4B02-8452-53AC5AEDAD6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CDD75C0-4DE2-4B46-8D6E-0924394F2464}" type="sibTrans" cxnId="{ED80976C-F94E-4B02-8452-53AC5AEDAD6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38A8734-76DA-4C13-9B3C-D7234AF48F11}">
      <dgm:prSet custT="1"/>
      <dgm:spPr/>
      <dgm:t>
        <a:bodyPr lIns="144000" rIns="144000"/>
        <a:lstStyle/>
        <a:p>
          <a:pPr marL="288000" indent="-288000">
            <a:lnSpc>
              <a:spcPct val="100000"/>
            </a:lnSpc>
            <a:spcAft>
              <a:spcPts val="0"/>
            </a:spcAft>
            <a:buFont typeface="+mj-ea"/>
            <a:buAutoNum type="circleNumDbPlain"/>
          </a:pP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磁盘旋转到起始扇区 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</a:t>
          </a:r>
        </a:p>
      </dgm:t>
    </dgm:pt>
    <dgm:pt modelId="{CE09F9C1-1BEA-497F-8C05-6A6F9DAE37BA}" type="parTrans" cxnId="{1561B560-60AF-4D80-9FCA-41F56D9F3D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BB490B8-0D99-44C7-9FE0-26F9C7D65C70}" type="sibTrans" cxnId="{1561B560-60AF-4D80-9FCA-41F56D9F3D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E2BB402-B636-4B04-964E-02B8F3B3D62A}">
      <dgm:prSet custT="1"/>
      <dgm:spPr/>
      <dgm:t>
        <a:bodyPr lIns="144000" rIns="144000"/>
        <a:lstStyle/>
        <a:p>
          <a:pPr marL="288000" indent="-288000">
            <a:lnSpc>
              <a:spcPct val="100000"/>
            </a:lnSpc>
            <a:spcAft>
              <a:spcPts val="0"/>
            </a:spcAft>
            <a:buFont typeface="+mj-ea"/>
            <a:buAutoNum type="circleNumDbPlain"/>
          </a:pP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磁盘继续旋转，磁头开始读写信息</a:t>
          </a:r>
        </a:p>
      </dgm:t>
    </dgm:pt>
    <dgm:pt modelId="{453BCD97-B13F-47FA-B816-396A0FEBAEE2}" type="parTrans" cxnId="{B553FE0C-6F31-4865-897C-6E8CBE17070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1CF5C7E-311B-45A7-922D-D0F64548ECD8}" type="sibTrans" cxnId="{B553FE0C-6F31-4865-897C-6E8CBE170704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64DE7D1-6561-401C-B122-E1A3CB74D060}">
      <dgm:prSet custT="1"/>
      <dgm:spPr/>
      <dgm:t>
        <a:bodyPr lIns="180000" rIns="180000"/>
        <a:lstStyle/>
        <a:p>
          <a:pPr marL="288000" indent="-288000">
            <a:lnSpc>
              <a:spcPct val="100000"/>
            </a:lnSpc>
            <a:spcAft>
              <a:spcPts val="0"/>
            </a:spcAft>
            <a:buFont typeface="+mj-ea"/>
            <a:buAutoNum type="circleNumDbPlain"/>
          </a:pP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转动方式</a:t>
          </a:r>
        </a:p>
      </dgm:t>
    </dgm:pt>
    <dgm:pt modelId="{C3FC6C7E-3384-4CB5-A94A-34DA9C27DA71}" type="parTrans" cxnId="{D8F0A580-7A1A-4E17-867C-3D89123B8439}">
      <dgm:prSet/>
      <dgm:spPr/>
      <dgm:t>
        <a:bodyPr/>
        <a:lstStyle/>
        <a:p>
          <a:endParaRPr lang="zh-CN" altLang="en-US" sz="1800"/>
        </a:p>
      </dgm:t>
    </dgm:pt>
    <dgm:pt modelId="{FC7C43A9-6BF7-4872-A8B8-2EE35DECCFF9}" type="sibTrans" cxnId="{D8F0A580-7A1A-4E17-867C-3D89123B8439}">
      <dgm:prSet/>
      <dgm:spPr/>
      <dgm:t>
        <a:bodyPr/>
        <a:lstStyle/>
        <a:p>
          <a:endParaRPr lang="zh-CN" altLang="en-US" sz="1800"/>
        </a:p>
      </dgm:t>
    </dgm:pt>
    <dgm:pt modelId="{5C425963-3E7B-4E73-819F-BEB67C85156F}">
      <dgm:prSet custT="1"/>
      <dgm:spPr/>
      <dgm:t>
        <a:bodyPr lIns="144000" rIns="144000"/>
        <a:lstStyle/>
        <a:p>
          <a:pPr marL="288000" indent="-288000" algn="ctr">
            <a:lnSpc>
              <a:spcPct val="100000"/>
            </a:lnSpc>
            <a:spcAft>
              <a:spcPts val="0"/>
            </a:spcAft>
            <a:buNone/>
          </a:pPr>
          <a:r>
            <a: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所有磁盘统一转动，所有磁头一起移动</a:t>
          </a:r>
          <a:endParaRPr lang="zh-CN" altLang="en-US" sz="16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BDDC38C-D3FB-4924-BB59-EEBE07A39DBA}" type="parTrans" cxnId="{2CB6C134-0B4C-484A-BA14-E007ECF62028}">
      <dgm:prSet/>
      <dgm:spPr/>
      <dgm:t>
        <a:bodyPr/>
        <a:lstStyle/>
        <a:p>
          <a:endParaRPr lang="zh-CN" altLang="en-US" sz="1800"/>
        </a:p>
      </dgm:t>
    </dgm:pt>
    <dgm:pt modelId="{5AABC0B1-07F9-4EE1-B393-E846B50F61FA}" type="sibTrans" cxnId="{2CB6C134-0B4C-484A-BA14-E007ECF62028}">
      <dgm:prSet/>
      <dgm:spPr/>
      <dgm:t>
        <a:bodyPr/>
        <a:lstStyle/>
        <a:p>
          <a:endParaRPr lang="zh-CN" altLang="en-US" sz="1800"/>
        </a:p>
      </dgm:t>
    </dgm:pt>
    <dgm:pt modelId="{EF81B449-41CE-480B-AE61-852BF91C6FCD}" type="pres">
      <dgm:prSet presAssocID="{26326EE3-F383-4249-9735-2149BAB0178D}" presName="linear" presStyleCnt="0">
        <dgm:presLayoutVars>
          <dgm:dir/>
          <dgm:animLvl val="lvl"/>
          <dgm:resizeHandles val="exact"/>
        </dgm:presLayoutVars>
      </dgm:prSet>
      <dgm:spPr/>
    </dgm:pt>
    <dgm:pt modelId="{3918F8D9-B7D0-4CB0-9D36-1A6DCA4D6726}" type="pres">
      <dgm:prSet presAssocID="{8FA146F1-AEF5-4D03-97A9-63582AD7FA9C}" presName="parentLin" presStyleCnt="0"/>
      <dgm:spPr/>
    </dgm:pt>
    <dgm:pt modelId="{253C0032-AA9B-450E-936E-72871D56D6A9}" type="pres">
      <dgm:prSet presAssocID="{8FA146F1-AEF5-4D03-97A9-63582AD7FA9C}" presName="parentLeftMargin" presStyleLbl="node1" presStyleIdx="0" presStyleCnt="2"/>
      <dgm:spPr/>
    </dgm:pt>
    <dgm:pt modelId="{C47CB69C-C616-487A-9B59-BA3707FEFC27}" type="pres">
      <dgm:prSet presAssocID="{8FA146F1-AEF5-4D03-97A9-63582AD7FA9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0F57DB5-AA86-4AA4-A6A8-2C3B78C82992}" type="pres">
      <dgm:prSet presAssocID="{8FA146F1-AEF5-4D03-97A9-63582AD7FA9C}" presName="negativeSpace" presStyleCnt="0"/>
      <dgm:spPr/>
    </dgm:pt>
    <dgm:pt modelId="{89404771-B717-46CD-93D1-62841F67D341}" type="pres">
      <dgm:prSet presAssocID="{8FA146F1-AEF5-4D03-97A9-63582AD7FA9C}" presName="childText" presStyleLbl="conFgAcc1" presStyleIdx="0" presStyleCnt="2">
        <dgm:presLayoutVars>
          <dgm:bulletEnabled val="1"/>
        </dgm:presLayoutVars>
      </dgm:prSet>
      <dgm:spPr/>
    </dgm:pt>
    <dgm:pt modelId="{7A24283B-3A77-4EF4-BC3D-C6915C8F54BC}" type="pres">
      <dgm:prSet presAssocID="{103BC53D-F239-46C0-8023-5685D3011CB7}" presName="spaceBetweenRectangles" presStyleCnt="0"/>
      <dgm:spPr/>
    </dgm:pt>
    <dgm:pt modelId="{71719B5A-AAC6-4B48-90DE-083694BD7B83}" type="pres">
      <dgm:prSet presAssocID="{364DE7D1-6561-401C-B122-E1A3CB74D060}" presName="parentLin" presStyleCnt="0"/>
      <dgm:spPr/>
    </dgm:pt>
    <dgm:pt modelId="{52A5EF0B-768E-4265-AC40-16E99EE6E760}" type="pres">
      <dgm:prSet presAssocID="{364DE7D1-6561-401C-B122-E1A3CB74D060}" presName="parentLeftMargin" presStyleLbl="node1" presStyleIdx="0" presStyleCnt="2"/>
      <dgm:spPr/>
    </dgm:pt>
    <dgm:pt modelId="{053CF438-2D65-4BCF-B398-D2872FAFB41D}" type="pres">
      <dgm:prSet presAssocID="{364DE7D1-6561-401C-B122-E1A3CB74D06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992E643C-2DF7-46B0-8798-230167554BF1}" type="pres">
      <dgm:prSet presAssocID="{364DE7D1-6561-401C-B122-E1A3CB74D060}" presName="negativeSpace" presStyleCnt="0"/>
      <dgm:spPr/>
    </dgm:pt>
    <dgm:pt modelId="{B8FE277B-6D70-4E30-AE88-C5982D8D15FF}" type="pres">
      <dgm:prSet presAssocID="{364DE7D1-6561-401C-B122-E1A3CB74D060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B553FE0C-6F31-4865-897C-6E8CBE170704}" srcId="{8FA146F1-AEF5-4D03-97A9-63582AD7FA9C}" destId="{8E2BB402-B636-4B04-964E-02B8F3B3D62A}" srcOrd="3" destOrd="0" parTransId="{453BCD97-B13F-47FA-B816-396A0FEBAEE2}" sibTransId="{E1CF5C7E-311B-45A7-922D-D0F64548ECD8}"/>
    <dgm:cxn modelId="{D32A1311-2CFD-44D3-8360-90BC0F3668C8}" type="presOf" srcId="{364DE7D1-6561-401C-B122-E1A3CB74D060}" destId="{053CF438-2D65-4BCF-B398-D2872FAFB41D}" srcOrd="1" destOrd="0" presId="urn:microsoft.com/office/officeart/2005/8/layout/list1"/>
    <dgm:cxn modelId="{5C83E51A-3661-458E-861B-525D640AFA19}" srcId="{8FA146F1-AEF5-4D03-97A9-63582AD7FA9C}" destId="{E436E656-E743-4FEB-A67A-B816F79BAEB4}" srcOrd="0" destOrd="0" parTransId="{44CA1927-2992-436C-B94D-629EF4F12F49}" sibTransId="{5E14D0C1-312D-4351-A3FE-A7F4CE0C53E5}"/>
    <dgm:cxn modelId="{89E1311D-D30B-412C-A25F-8C3C4204D08F}" srcId="{26326EE3-F383-4249-9735-2149BAB0178D}" destId="{8FA146F1-AEF5-4D03-97A9-63582AD7FA9C}" srcOrd="0" destOrd="0" parTransId="{21312C09-79C6-4ABD-903A-EE569EA9FA5F}" sibTransId="{103BC53D-F239-46C0-8023-5685D3011CB7}"/>
    <dgm:cxn modelId="{2CB6C134-0B4C-484A-BA14-E007ECF62028}" srcId="{364DE7D1-6561-401C-B122-E1A3CB74D060}" destId="{5C425963-3E7B-4E73-819F-BEB67C85156F}" srcOrd="0" destOrd="0" parTransId="{ABDDC38C-D3FB-4924-BB59-EEBE07A39DBA}" sibTransId="{5AABC0B1-07F9-4EE1-B393-E846B50F61FA}"/>
    <dgm:cxn modelId="{C2FE2838-0B28-436E-87AB-60A3437429AA}" type="presOf" srcId="{5C425963-3E7B-4E73-819F-BEB67C85156F}" destId="{B8FE277B-6D70-4E30-AE88-C5982D8D15FF}" srcOrd="0" destOrd="0" presId="urn:microsoft.com/office/officeart/2005/8/layout/list1"/>
    <dgm:cxn modelId="{1561B560-60AF-4D80-9FCA-41F56D9F3DAE}" srcId="{8FA146F1-AEF5-4D03-97A9-63582AD7FA9C}" destId="{238A8734-76DA-4C13-9B3C-D7234AF48F11}" srcOrd="2" destOrd="0" parTransId="{CE09F9C1-1BEA-497F-8C05-6A6F9DAE37BA}" sibTransId="{3BB490B8-0D99-44C7-9FE0-26F9C7D65C70}"/>
    <dgm:cxn modelId="{46A82442-5179-42CF-B402-F558F880A6F7}" type="presOf" srcId="{26326EE3-F383-4249-9735-2149BAB0178D}" destId="{EF81B449-41CE-480B-AE61-852BF91C6FCD}" srcOrd="0" destOrd="0" presId="urn:microsoft.com/office/officeart/2005/8/layout/list1"/>
    <dgm:cxn modelId="{054AA665-C611-4316-9B89-6652F5E7473E}" type="presOf" srcId="{E436E656-E743-4FEB-A67A-B816F79BAEB4}" destId="{89404771-B717-46CD-93D1-62841F67D341}" srcOrd="0" destOrd="0" presId="urn:microsoft.com/office/officeart/2005/8/layout/list1"/>
    <dgm:cxn modelId="{ED80976C-F94E-4B02-8452-53AC5AEDAD64}" srcId="{8FA146F1-AEF5-4D03-97A9-63582AD7FA9C}" destId="{DEB598BC-16D4-4642-8568-757C7BAF960C}" srcOrd="1" destOrd="0" parTransId="{AB45E334-B103-4C99-AC39-182D73A1A3B7}" sibTransId="{ACDD75C0-4DE2-4B46-8D6E-0924394F2464}"/>
    <dgm:cxn modelId="{B6DFFB53-11C9-4153-852F-8BE161DFE692}" type="presOf" srcId="{364DE7D1-6561-401C-B122-E1A3CB74D060}" destId="{52A5EF0B-768E-4265-AC40-16E99EE6E760}" srcOrd="0" destOrd="0" presId="urn:microsoft.com/office/officeart/2005/8/layout/list1"/>
    <dgm:cxn modelId="{D8F0A580-7A1A-4E17-867C-3D89123B8439}" srcId="{26326EE3-F383-4249-9735-2149BAB0178D}" destId="{364DE7D1-6561-401C-B122-E1A3CB74D060}" srcOrd="1" destOrd="0" parTransId="{C3FC6C7E-3384-4CB5-A94A-34DA9C27DA71}" sibTransId="{FC7C43A9-6BF7-4872-A8B8-2EE35DECCFF9}"/>
    <dgm:cxn modelId="{414B9B83-6B87-4F08-B358-7B57E21CF6A8}" type="presOf" srcId="{8FA146F1-AEF5-4D03-97A9-63582AD7FA9C}" destId="{C47CB69C-C616-487A-9B59-BA3707FEFC27}" srcOrd="1" destOrd="0" presId="urn:microsoft.com/office/officeart/2005/8/layout/list1"/>
    <dgm:cxn modelId="{D2CB7CAC-884E-43A1-B210-7BBC7D952EA2}" type="presOf" srcId="{8FA146F1-AEF5-4D03-97A9-63582AD7FA9C}" destId="{253C0032-AA9B-450E-936E-72871D56D6A9}" srcOrd="0" destOrd="0" presId="urn:microsoft.com/office/officeart/2005/8/layout/list1"/>
    <dgm:cxn modelId="{0B2D7FC2-608B-4C81-B732-0BA5A3028D78}" type="presOf" srcId="{8E2BB402-B636-4B04-964E-02B8F3B3D62A}" destId="{89404771-B717-46CD-93D1-62841F67D341}" srcOrd="0" destOrd="3" presId="urn:microsoft.com/office/officeart/2005/8/layout/list1"/>
    <dgm:cxn modelId="{E5D942D1-BBF7-48F0-A0B4-D5833144B56A}" type="presOf" srcId="{DEB598BC-16D4-4642-8568-757C7BAF960C}" destId="{89404771-B717-46CD-93D1-62841F67D341}" srcOrd="0" destOrd="1" presId="urn:microsoft.com/office/officeart/2005/8/layout/list1"/>
    <dgm:cxn modelId="{614FC4F0-C5D3-4CD3-8C6F-54B429666CEF}" type="presOf" srcId="{238A8734-76DA-4C13-9B3C-D7234AF48F11}" destId="{89404771-B717-46CD-93D1-62841F67D341}" srcOrd="0" destOrd="2" presId="urn:microsoft.com/office/officeart/2005/8/layout/list1"/>
    <dgm:cxn modelId="{34F9AF7D-FAF0-4B53-A235-697B8A7547C8}" type="presParOf" srcId="{EF81B449-41CE-480B-AE61-852BF91C6FCD}" destId="{3918F8D9-B7D0-4CB0-9D36-1A6DCA4D6726}" srcOrd="0" destOrd="0" presId="urn:microsoft.com/office/officeart/2005/8/layout/list1"/>
    <dgm:cxn modelId="{7026FEA0-7080-4023-B6C0-F73C19FBBCBB}" type="presParOf" srcId="{3918F8D9-B7D0-4CB0-9D36-1A6DCA4D6726}" destId="{253C0032-AA9B-450E-936E-72871D56D6A9}" srcOrd="0" destOrd="0" presId="urn:microsoft.com/office/officeart/2005/8/layout/list1"/>
    <dgm:cxn modelId="{829FAE10-D88F-4CDE-AC23-14EFBA9D6B62}" type="presParOf" srcId="{3918F8D9-B7D0-4CB0-9D36-1A6DCA4D6726}" destId="{C47CB69C-C616-487A-9B59-BA3707FEFC27}" srcOrd="1" destOrd="0" presId="urn:microsoft.com/office/officeart/2005/8/layout/list1"/>
    <dgm:cxn modelId="{090A32B1-A4BC-4C30-9213-DDE5E3594359}" type="presParOf" srcId="{EF81B449-41CE-480B-AE61-852BF91C6FCD}" destId="{10F57DB5-AA86-4AA4-A6A8-2C3B78C82992}" srcOrd="1" destOrd="0" presId="urn:microsoft.com/office/officeart/2005/8/layout/list1"/>
    <dgm:cxn modelId="{687E8D9A-4863-4691-8188-BBE43E1997E3}" type="presParOf" srcId="{EF81B449-41CE-480B-AE61-852BF91C6FCD}" destId="{89404771-B717-46CD-93D1-62841F67D341}" srcOrd="2" destOrd="0" presId="urn:microsoft.com/office/officeart/2005/8/layout/list1"/>
    <dgm:cxn modelId="{94FE8945-5006-4AE1-A75D-E8828A07232A}" type="presParOf" srcId="{EF81B449-41CE-480B-AE61-852BF91C6FCD}" destId="{7A24283B-3A77-4EF4-BC3D-C6915C8F54BC}" srcOrd="3" destOrd="0" presId="urn:microsoft.com/office/officeart/2005/8/layout/list1"/>
    <dgm:cxn modelId="{E64147E3-1A3A-40BF-A7CA-3F943F45E3FE}" type="presParOf" srcId="{EF81B449-41CE-480B-AE61-852BF91C6FCD}" destId="{71719B5A-AAC6-4B48-90DE-083694BD7B83}" srcOrd="4" destOrd="0" presId="urn:microsoft.com/office/officeart/2005/8/layout/list1"/>
    <dgm:cxn modelId="{A429B874-6B40-4DF5-AE9C-FDFC2D567D5D}" type="presParOf" srcId="{71719B5A-AAC6-4B48-90DE-083694BD7B83}" destId="{52A5EF0B-768E-4265-AC40-16E99EE6E760}" srcOrd="0" destOrd="0" presId="urn:microsoft.com/office/officeart/2005/8/layout/list1"/>
    <dgm:cxn modelId="{C81FC2E2-DA0C-4FAE-B258-E09D1C5BCBBD}" type="presParOf" srcId="{71719B5A-AAC6-4B48-90DE-083694BD7B83}" destId="{053CF438-2D65-4BCF-B398-D2872FAFB41D}" srcOrd="1" destOrd="0" presId="urn:microsoft.com/office/officeart/2005/8/layout/list1"/>
    <dgm:cxn modelId="{5A0D6A94-A7C0-47B0-AFD0-47030B1079B8}" type="presParOf" srcId="{EF81B449-41CE-480B-AE61-852BF91C6FCD}" destId="{992E643C-2DF7-46B0-8798-230167554BF1}" srcOrd="5" destOrd="0" presId="urn:microsoft.com/office/officeart/2005/8/layout/list1"/>
    <dgm:cxn modelId="{6388DC3A-6869-4C87-B96E-DBB647115A06}" type="presParOf" srcId="{EF81B449-41CE-480B-AE61-852BF91C6FCD}" destId="{B8FE277B-6D70-4E30-AE88-C5982D8D15FF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78E7FE3-B939-40CA-A8F7-C7C22D7F4ED1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0B5240F-2A69-4CE6-8FF5-13A1718E50F5}">
      <dgm:prSet phldrT="[文本]"/>
      <dgm:spPr/>
      <dgm:t>
        <a:bodyPr/>
        <a:lstStyle/>
        <a:p>
          <a:r>
            <a: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道密度</a:t>
          </a:r>
          <a:endParaRPr lang="zh-CN" altLang="en-US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ABA4E23-C5E1-430C-A677-7F754CB81ADE}" type="parTrans" cxnId="{4223A669-010E-4930-A02F-B5AB62F0718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489E00-6A83-4E82-AB0D-40E2D2EC0898}" type="sibTrans" cxnId="{4223A669-010E-4930-A02F-B5AB62F0718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6593FAF-FAFC-4DC6-BFBD-968CE4F96079}">
      <dgm:prSet/>
      <dgm:spPr/>
      <dgm:t>
        <a:bodyPr/>
        <a:lstStyle/>
        <a:p>
          <a:r>
            <a: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沿磁盘半径方向单位长度上的磁道数</a:t>
          </a:r>
        </a:p>
      </dgm:t>
    </dgm:pt>
    <dgm:pt modelId="{F830C47D-21AA-44D0-8B2E-2E0E1D1956EA}" type="parTrans" cxnId="{6EFE0EF2-0057-47EF-A1B8-4CD62F2FC25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3888D4-A251-4AC2-8372-4DECAC97301A}" type="sibTrans" cxnId="{6EFE0EF2-0057-47EF-A1B8-4CD62F2FC25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99A2342-03E2-4814-8AAE-7C952D249388}">
      <dgm:prSet/>
      <dgm:spPr/>
      <dgm:t>
        <a:bodyPr/>
        <a:lstStyle/>
        <a:p>
          <a:r>
            <a: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位密度</a:t>
          </a:r>
          <a:endParaRPr lang="en-US" altLang="zh-CN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DA0879D6-E60D-4C6C-BE84-02CEF39E75D0}" type="parTrans" cxnId="{966C63D8-83B4-45E6-B239-4F749C143F7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7EB249-4F22-41E6-8A44-027CFF07B976}" type="sibTrans" cxnId="{966C63D8-83B4-45E6-B239-4F749C143F7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CC3DFA-7042-425F-AB7D-C20F64710D93}">
      <dgm:prSet/>
      <dgm:spPr/>
      <dgm:t>
        <a:bodyPr/>
        <a:lstStyle/>
        <a:p>
          <a:r>
            <a: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磁道单位长度上能记录的二进制位数</a:t>
          </a:r>
        </a:p>
      </dgm:t>
    </dgm:pt>
    <dgm:pt modelId="{D425DF00-B759-4120-BB67-1B36D98EFB46}" type="parTrans" cxnId="{D86F0B0A-8FCC-45EB-BECD-CDC5A158559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7B95DD-817B-46DD-9B1E-8759200CD2AC}" type="sibTrans" cxnId="{D86F0B0A-8FCC-45EB-BECD-CDC5A158559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27C5C29-39E9-4E73-B75F-2BA75941A880}">
      <dgm:prSet/>
      <dgm:spPr/>
      <dgm:t>
        <a:bodyPr/>
        <a:lstStyle/>
        <a:p>
          <a:r>
            <a: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面密度</a:t>
          </a:r>
          <a:endParaRPr lang="en-US" altLang="zh-CN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E78E935C-36EF-438B-9565-8A3B3F327F80}" type="parTrans" cxnId="{A30601F1-02D6-4301-9DBA-05517587B3A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A7287A-B99D-42C6-8597-1725BB618470}" type="sibTrans" cxnId="{A30601F1-02D6-4301-9DBA-05517587B3A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5AEF35-1907-47F7-8C9E-3762BB018CB2}">
      <dgm:prSet/>
      <dgm:spPr/>
      <dgm:t>
        <a:bodyPr/>
        <a:lstStyle/>
        <a:p>
          <a:r>
            <a: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位密度和道密度的乘积</a:t>
          </a:r>
        </a:p>
      </dgm:t>
    </dgm:pt>
    <dgm:pt modelId="{BE46873B-F438-4700-8457-E4FFFD1C06C0}" type="parTrans" cxnId="{2077B7A9-6AB9-485E-9DD0-F6275860AA2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EA37228-05B6-410E-840E-114732C9A820}" type="sibTrans" cxnId="{2077B7A9-6AB9-485E-9DD0-F6275860AA2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799FC7-1EBD-4E64-B930-786C2A80E180}" type="pres">
      <dgm:prSet presAssocID="{F78E7FE3-B939-40CA-A8F7-C7C22D7F4ED1}" presName="rootnode" presStyleCnt="0">
        <dgm:presLayoutVars>
          <dgm:chMax/>
          <dgm:chPref/>
          <dgm:dir/>
          <dgm:animLvl val="lvl"/>
        </dgm:presLayoutVars>
      </dgm:prSet>
      <dgm:spPr/>
    </dgm:pt>
    <dgm:pt modelId="{707ACABE-6EF3-426B-A1E7-3962E5E9FBE8}" type="pres">
      <dgm:prSet presAssocID="{10B5240F-2A69-4CE6-8FF5-13A1718E50F5}" presName="composite" presStyleCnt="0"/>
      <dgm:spPr/>
    </dgm:pt>
    <dgm:pt modelId="{8FAF0288-03BA-4679-9D1D-80042A5380B9}" type="pres">
      <dgm:prSet presAssocID="{10B5240F-2A69-4CE6-8FF5-13A1718E50F5}" presName="LShape" presStyleLbl="alignNode1" presStyleIdx="0" presStyleCnt="5"/>
      <dgm:spPr/>
    </dgm:pt>
    <dgm:pt modelId="{FFEBA95F-310B-4FAF-939D-99D989510797}" type="pres">
      <dgm:prSet presAssocID="{10B5240F-2A69-4CE6-8FF5-13A1718E50F5}" presName="ParentText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97098386-8551-46A8-B2DD-FA82504D9C1F}" type="pres">
      <dgm:prSet presAssocID="{10B5240F-2A69-4CE6-8FF5-13A1718E50F5}" presName="Triangle" presStyleLbl="alignNode1" presStyleIdx="1" presStyleCnt="5"/>
      <dgm:spPr/>
    </dgm:pt>
    <dgm:pt modelId="{1F8F10FF-27E0-49B1-A9B7-034145F63138}" type="pres">
      <dgm:prSet presAssocID="{BD489E00-6A83-4E82-AB0D-40E2D2EC0898}" presName="sibTrans" presStyleCnt="0"/>
      <dgm:spPr/>
    </dgm:pt>
    <dgm:pt modelId="{A926CDEC-F0CA-4BD8-BC52-F6F56C51D53F}" type="pres">
      <dgm:prSet presAssocID="{BD489E00-6A83-4E82-AB0D-40E2D2EC0898}" presName="space" presStyleCnt="0"/>
      <dgm:spPr/>
    </dgm:pt>
    <dgm:pt modelId="{4758940D-5424-47AF-AA3F-D11023C8E461}" type="pres">
      <dgm:prSet presAssocID="{499A2342-03E2-4814-8AAE-7C952D249388}" presName="composite" presStyleCnt="0"/>
      <dgm:spPr/>
    </dgm:pt>
    <dgm:pt modelId="{757D6919-CEB8-4118-AAC7-069D50DFF4F1}" type="pres">
      <dgm:prSet presAssocID="{499A2342-03E2-4814-8AAE-7C952D249388}" presName="LShape" presStyleLbl="alignNode1" presStyleIdx="2" presStyleCnt="5"/>
      <dgm:spPr/>
    </dgm:pt>
    <dgm:pt modelId="{545F8317-7777-4AE8-A23F-61821CDB371D}" type="pres">
      <dgm:prSet presAssocID="{499A2342-03E2-4814-8AAE-7C952D249388}" presName="ParentText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27EAD922-1E51-4700-9FE2-ACE38C85360E}" type="pres">
      <dgm:prSet presAssocID="{499A2342-03E2-4814-8AAE-7C952D249388}" presName="Triangle" presStyleLbl="alignNode1" presStyleIdx="3" presStyleCnt="5"/>
      <dgm:spPr/>
    </dgm:pt>
    <dgm:pt modelId="{96E4AAA9-A354-4F6B-8E81-BE9DF15A5227}" type="pres">
      <dgm:prSet presAssocID="{187EB249-4F22-41E6-8A44-027CFF07B976}" presName="sibTrans" presStyleCnt="0"/>
      <dgm:spPr/>
    </dgm:pt>
    <dgm:pt modelId="{A7E78788-052D-49A8-9E3E-13D1830BE5AD}" type="pres">
      <dgm:prSet presAssocID="{187EB249-4F22-41E6-8A44-027CFF07B976}" presName="space" presStyleCnt="0"/>
      <dgm:spPr/>
    </dgm:pt>
    <dgm:pt modelId="{18C7EF30-FB22-414D-AC23-221CB134BAF4}" type="pres">
      <dgm:prSet presAssocID="{B27C5C29-39E9-4E73-B75F-2BA75941A880}" presName="composite" presStyleCnt="0"/>
      <dgm:spPr/>
    </dgm:pt>
    <dgm:pt modelId="{1B4C454F-B22A-4579-B341-2C9672FCF422}" type="pres">
      <dgm:prSet presAssocID="{B27C5C29-39E9-4E73-B75F-2BA75941A880}" presName="LShape" presStyleLbl="alignNode1" presStyleIdx="4" presStyleCnt="5"/>
      <dgm:spPr/>
    </dgm:pt>
    <dgm:pt modelId="{D685471A-F602-497B-93D7-B347C1038481}" type="pres">
      <dgm:prSet presAssocID="{B27C5C29-39E9-4E73-B75F-2BA75941A880}" presName="ParentText" presStyleLbl="revTx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6CFFC006-08A1-4DE2-92F7-D6833EAD3312}" type="presOf" srcId="{1A5AEF35-1907-47F7-8C9E-3762BB018CB2}" destId="{D685471A-F602-497B-93D7-B347C1038481}" srcOrd="0" destOrd="1" presId="urn:microsoft.com/office/officeart/2009/3/layout/StepUpProcess"/>
    <dgm:cxn modelId="{D86F0B0A-8FCC-45EB-BECD-CDC5A158559B}" srcId="{499A2342-03E2-4814-8AAE-7C952D249388}" destId="{72CC3DFA-7042-425F-AB7D-C20F64710D93}" srcOrd="0" destOrd="0" parTransId="{D425DF00-B759-4120-BB67-1B36D98EFB46}" sibTransId="{BA7B95DD-817B-46DD-9B1E-8759200CD2AC}"/>
    <dgm:cxn modelId="{17BCBA39-7D75-4245-AA3D-B94671C87940}" type="presOf" srcId="{F78E7FE3-B939-40CA-A8F7-C7C22D7F4ED1}" destId="{82799FC7-1EBD-4E64-B930-786C2A80E180}" srcOrd="0" destOrd="0" presId="urn:microsoft.com/office/officeart/2009/3/layout/StepUpProcess"/>
    <dgm:cxn modelId="{4223A669-010E-4930-A02F-B5AB62F07183}" srcId="{F78E7FE3-B939-40CA-A8F7-C7C22D7F4ED1}" destId="{10B5240F-2A69-4CE6-8FF5-13A1718E50F5}" srcOrd="0" destOrd="0" parTransId="{EABA4E23-C5E1-430C-A677-7F754CB81ADE}" sibTransId="{BD489E00-6A83-4E82-AB0D-40E2D2EC0898}"/>
    <dgm:cxn modelId="{178CB58F-38E4-474B-A3FB-98F196F25403}" type="presOf" srcId="{10B5240F-2A69-4CE6-8FF5-13A1718E50F5}" destId="{FFEBA95F-310B-4FAF-939D-99D989510797}" srcOrd="0" destOrd="0" presId="urn:microsoft.com/office/officeart/2009/3/layout/StepUpProcess"/>
    <dgm:cxn modelId="{1407F390-E5C0-4E8D-8C8A-0D7B432921A4}" type="presOf" srcId="{499A2342-03E2-4814-8AAE-7C952D249388}" destId="{545F8317-7777-4AE8-A23F-61821CDB371D}" srcOrd="0" destOrd="0" presId="urn:microsoft.com/office/officeart/2009/3/layout/StepUpProcess"/>
    <dgm:cxn modelId="{2077B7A9-6AB9-485E-9DD0-F6275860AA21}" srcId="{B27C5C29-39E9-4E73-B75F-2BA75941A880}" destId="{1A5AEF35-1907-47F7-8C9E-3762BB018CB2}" srcOrd="0" destOrd="0" parTransId="{BE46873B-F438-4700-8457-E4FFFD1C06C0}" sibTransId="{1EA37228-05B6-410E-840E-114732C9A820}"/>
    <dgm:cxn modelId="{F7EC56BC-8794-405C-A9CA-D50D562EF867}" type="presOf" srcId="{72CC3DFA-7042-425F-AB7D-C20F64710D93}" destId="{545F8317-7777-4AE8-A23F-61821CDB371D}" srcOrd="0" destOrd="1" presId="urn:microsoft.com/office/officeart/2009/3/layout/StepUpProcess"/>
    <dgm:cxn modelId="{EDE03BD8-B3AD-4976-957B-3C89CAF47E88}" type="presOf" srcId="{76593FAF-FAFC-4DC6-BFBD-968CE4F96079}" destId="{FFEBA95F-310B-4FAF-939D-99D989510797}" srcOrd="0" destOrd="1" presId="urn:microsoft.com/office/officeart/2009/3/layout/StepUpProcess"/>
    <dgm:cxn modelId="{966C63D8-83B4-45E6-B239-4F749C143F7B}" srcId="{F78E7FE3-B939-40CA-A8F7-C7C22D7F4ED1}" destId="{499A2342-03E2-4814-8AAE-7C952D249388}" srcOrd="1" destOrd="0" parTransId="{DA0879D6-E60D-4C6C-BE84-02CEF39E75D0}" sibTransId="{187EB249-4F22-41E6-8A44-027CFF07B976}"/>
    <dgm:cxn modelId="{9AF684EF-FB61-4463-922D-CDCC25833A70}" type="presOf" srcId="{B27C5C29-39E9-4E73-B75F-2BA75941A880}" destId="{D685471A-F602-497B-93D7-B347C1038481}" srcOrd="0" destOrd="0" presId="urn:microsoft.com/office/officeart/2009/3/layout/StepUpProcess"/>
    <dgm:cxn modelId="{A30601F1-02D6-4301-9DBA-05517587B3AF}" srcId="{F78E7FE3-B939-40CA-A8F7-C7C22D7F4ED1}" destId="{B27C5C29-39E9-4E73-B75F-2BA75941A880}" srcOrd="2" destOrd="0" parTransId="{E78E935C-36EF-438B-9565-8A3B3F327F80}" sibTransId="{21A7287A-B99D-42C6-8597-1725BB618470}"/>
    <dgm:cxn modelId="{6EFE0EF2-0057-47EF-A1B8-4CD62F2FC254}" srcId="{10B5240F-2A69-4CE6-8FF5-13A1718E50F5}" destId="{76593FAF-FAFC-4DC6-BFBD-968CE4F96079}" srcOrd="0" destOrd="0" parTransId="{F830C47D-21AA-44D0-8B2E-2E0E1D1956EA}" sibTransId="{453888D4-A251-4AC2-8372-4DECAC97301A}"/>
    <dgm:cxn modelId="{2EE5407C-9FD2-4A95-B290-C0BD523AB8F1}" type="presParOf" srcId="{82799FC7-1EBD-4E64-B930-786C2A80E180}" destId="{707ACABE-6EF3-426B-A1E7-3962E5E9FBE8}" srcOrd="0" destOrd="0" presId="urn:microsoft.com/office/officeart/2009/3/layout/StepUpProcess"/>
    <dgm:cxn modelId="{FAE1799B-15EE-45F8-BD5E-0AF5DFECFC13}" type="presParOf" srcId="{707ACABE-6EF3-426B-A1E7-3962E5E9FBE8}" destId="{8FAF0288-03BA-4679-9D1D-80042A5380B9}" srcOrd="0" destOrd="0" presId="urn:microsoft.com/office/officeart/2009/3/layout/StepUpProcess"/>
    <dgm:cxn modelId="{E7CAD3B1-55D5-4D37-AB2E-D8B68608EF5E}" type="presParOf" srcId="{707ACABE-6EF3-426B-A1E7-3962E5E9FBE8}" destId="{FFEBA95F-310B-4FAF-939D-99D989510797}" srcOrd="1" destOrd="0" presId="urn:microsoft.com/office/officeart/2009/3/layout/StepUpProcess"/>
    <dgm:cxn modelId="{BD788CC6-FC53-405D-920C-4B20D3F10F04}" type="presParOf" srcId="{707ACABE-6EF3-426B-A1E7-3962E5E9FBE8}" destId="{97098386-8551-46A8-B2DD-FA82504D9C1F}" srcOrd="2" destOrd="0" presId="urn:microsoft.com/office/officeart/2009/3/layout/StepUpProcess"/>
    <dgm:cxn modelId="{32BD2FB7-7E40-4090-8312-3EDD4BBFC15A}" type="presParOf" srcId="{82799FC7-1EBD-4E64-B930-786C2A80E180}" destId="{1F8F10FF-27E0-49B1-A9B7-034145F63138}" srcOrd="1" destOrd="0" presId="urn:microsoft.com/office/officeart/2009/3/layout/StepUpProcess"/>
    <dgm:cxn modelId="{6D07AD7A-44DE-46C8-9E0C-16EF8FA9A7C8}" type="presParOf" srcId="{1F8F10FF-27E0-49B1-A9B7-034145F63138}" destId="{A926CDEC-F0CA-4BD8-BC52-F6F56C51D53F}" srcOrd="0" destOrd="0" presId="urn:microsoft.com/office/officeart/2009/3/layout/StepUpProcess"/>
    <dgm:cxn modelId="{B917E81E-8C62-4F89-AAE8-1F5B4C31AE4C}" type="presParOf" srcId="{82799FC7-1EBD-4E64-B930-786C2A80E180}" destId="{4758940D-5424-47AF-AA3F-D11023C8E461}" srcOrd="2" destOrd="0" presId="urn:microsoft.com/office/officeart/2009/3/layout/StepUpProcess"/>
    <dgm:cxn modelId="{D1D95231-E49C-45B1-9895-6B951CF7EC22}" type="presParOf" srcId="{4758940D-5424-47AF-AA3F-D11023C8E461}" destId="{757D6919-CEB8-4118-AAC7-069D50DFF4F1}" srcOrd="0" destOrd="0" presId="urn:microsoft.com/office/officeart/2009/3/layout/StepUpProcess"/>
    <dgm:cxn modelId="{4AFAE8D9-FB42-4BAB-9F44-B98FA1249DDB}" type="presParOf" srcId="{4758940D-5424-47AF-AA3F-D11023C8E461}" destId="{545F8317-7777-4AE8-A23F-61821CDB371D}" srcOrd="1" destOrd="0" presId="urn:microsoft.com/office/officeart/2009/3/layout/StepUpProcess"/>
    <dgm:cxn modelId="{A498FD52-813E-4C35-A415-BFEBC4C45323}" type="presParOf" srcId="{4758940D-5424-47AF-AA3F-D11023C8E461}" destId="{27EAD922-1E51-4700-9FE2-ACE38C85360E}" srcOrd="2" destOrd="0" presId="urn:microsoft.com/office/officeart/2009/3/layout/StepUpProcess"/>
    <dgm:cxn modelId="{7C70CA21-51E0-42A9-B39E-0CC896BCCDF9}" type="presParOf" srcId="{82799FC7-1EBD-4E64-B930-786C2A80E180}" destId="{96E4AAA9-A354-4F6B-8E81-BE9DF15A5227}" srcOrd="3" destOrd="0" presId="urn:microsoft.com/office/officeart/2009/3/layout/StepUpProcess"/>
    <dgm:cxn modelId="{AAE2F540-FFC7-44D7-AAD1-9DA9CA9E49E0}" type="presParOf" srcId="{96E4AAA9-A354-4F6B-8E81-BE9DF15A5227}" destId="{A7E78788-052D-49A8-9E3E-13D1830BE5AD}" srcOrd="0" destOrd="0" presId="urn:microsoft.com/office/officeart/2009/3/layout/StepUpProcess"/>
    <dgm:cxn modelId="{F0180C70-611A-420D-97EF-F30EE1FC9403}" type="presParOf" srcId="{82799FC7-1EBD-4E64-B930-786C2A80E180}" destId="{18C7EF30-FB22-414D-AC23-221CB134BAF4}" srcOrd="4" destOrd="0" presId="urn:microsoft.com/office/officeart/2009/3/layout/StepUpProcess"/>
    <dgm:cxn modelId="{3AA3009F-38E4-4B32-8AF7-D41B9BD4C481}" type="presParOf" srcId="{18C7EF30-FB22-414D-AC23-221CB134BAF4}" destId="{1B4C454F-B22A-4579-B341-2C9672FCF422}" srcOrd="0" destOrd="0" presId="urn:microsoft.com/office/officeart/2009/3/layout/StepUpProcess"/>
    <dgm:cxn modelId="{636CA815-5284-4EDB-B5FC-04C552AC2E91}" type="presParOf" srcId="{18C7EF30-FB22-414D-AC23-221CB134BAF4}" destId="{D685471A-F602-497B-93D7-B347C1038481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F749A1-47BB-4CAC-AC9F-1A94509EFAC3}">
      <dsp:nvSpPr>
        <dsp:cNvPr id="0" name=""/>
        <dsp:cNvSpPr/>
      </dsp:nvSpPr>
      <dsp:spPr>
        <a:xfrm>
          <a:off x="0" y="705393"/>
          <a:ext cx="7677150" cy="9276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95732" rIns="360000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又称，外部设备</a:t>
          </a:r>
          <a:endParaRPr lang="en-US" altLang="zh-CN" sz="19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705393"/>
        <a:ext cx="7677150" cy="927675"/>
      </dsp:txXfrm>
    </dsp:sp>
    <dsp:sp modelId="{9F24F341-D2EE-4A30-BBC7-5AAC1AB2786C}">
      <dsp:nvSpPr>
        <dsp:cNvPr id="0" name=""/>
        <dsp:cNvSpPr/>
      </dsp:nvSpPr>
      <dsp:spPr>
        <a:xfrm>
          <a:off x="383857" y="424953"/>
          <a:ext cx="5374005" cy="5608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b="1" u="none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外围设备</a:t>
          </a:r>
          <a:endParaRPr lang="zh-CN" altLang="en-US" sz="1900" b="1" u="none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1237" y="452333"/>
        <a:ext cx="5319245" cy="506120"/>
      </dsp:txXfrm>
    </dsp:sp>
    <dsp:sp modelId="{865A6D52-3DC0-4C28-8B66-783BECE4F719}">
      <dsp:nvSpPr>
        <dsp:cNvPr id="0" name=""/>
        <dsp:cNvSpPr/>
      </dsp:nvSpPr>
      <dsp:spPr>
        <a:xfrm>
          <a:off x="0" y="2016108"/>
          <a:ext cx="7677150" cy="1735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95732" rIns="360000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是</a:t>
          </a:r>
          <a:r>
            <a:rPr lang="zh-CN" altLang="en-US" sz="19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在计算机和其他设备之间，以及计算机与用户之间提供联系</a:t>
          </a:r>
          <a:endParaRPr lang="zh-CN" altLang="en-US" sz="19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每一种外围设备，都是在它自己的设备控制器控制下进行工作，而设备控制器则通过</a:t>
          </a:r>
          <a:r>
            <a:rPr lang="en-US" altLang="zh-CN" sz="19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I/O</a:t>
          </a:r>
          <a:r>
            <a:rPr lang="zh-CN" altLang="en-US" sz="19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接口和主机相连，并受主机控制。</a:t>
          </a:r>
        </a:p>
      </dsp:txBody>
      <dsp:txXfrm>
        <a:off x="0" y="2016108"/>
        <a:ext cx="7677150" cy="1735650"/>
      </dsp:txXfrm>
    </dsp:sp>
    <dsp:sp modelId="{49CD1C52-E2DE-41EC-AB74-429BE46D7A8E}">
      <dsp:nvSpPr>
        <dsp:cNvPr id="0" name=""/>
        <dsp:cNvSpPr/>
      </dsp:nvSpPr>
      <dsp:spPr>
        <a:xfrm>
          <a:off x="383857" y="1735668"/>
          <a:ext cx="5374005" cy="56088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b="1" u="none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功能</a:t>
          </a:r>
          <a:endParaRPr lang="en-US" altLang="zh-CN" sz="1900" b="1" u="none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11237" y="1763048"/>
        <a:ext cx="5319245" cy="5061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D00681-6823-4C03-B7B6-B2CD8E77EF05}">
      <dsp:nvSpPr>
        <dsp:cNvPr id="0" name=""/>
        <dsp:cNvSpPr/>
      </dsp:nvSpPr>
      <dsp:spPr>
        <a:xfrm>
          <a:off x="0" y="348430"/>
          <a:ext cx="7677150" cy="1420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2000" tIns="458216" rIns="432000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一个磁盘存储器所能存储的</a:t>
          </a:r>
          <a:r>
            <a:rPr lang="zh-CN" altLang="en-US" sz="20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节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总数，称为磁盘存储器的</a:t>
          </a: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储容量</a:t>
          </a:r>
          <a:endParaRPr lang="en-US" altLang="zh-CN" sz="2000" b="1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348430"/>
        <a:ext cx="7677150" cy="1420650"/>
      </dsp:txXfrm>
    </dsp:sp>
    <dsp:sp modelId="{B3738B48-5F66-4FCB-B1EB-D92B12263948}">
      <dsp:nvSpPr>
        <dsp:cNvPr id="0" name=""/>
        <dsp:cNvSpPr/>
      </dsp:nvSpPr>
      <dsp:spPr>
        <a:xfrm>
          <a:off x="383857" y="23710"/>
          <a:ext cx="5374005" cy="64944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储容量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5560" y="55413"/>
        <a:ext cx="5310599" cy="586034"/>
      </dsp:txXfrm>
    </dsp:sp>
    <dsp:sp modelId="{2D2AC9BE-6600-461D-86D6-3C8424ABE907}">
      <dsp:nvSpPr>
        <dsp:cNvPr id="0" name=""/>
        <dsp:cNvSpPr/>
      </dsp:nvSpPr>
      <dsp:spPr>
        <a:xfrm>
          <a:off x="0" y="2212601"/>
          <a:ext cx="7677150" cy="194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2000" tIns="458216" rIns="432000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格式化容量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存储数据信息的总量，用户真正使用的容量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非格式化容量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磁化单元总数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格式化容量 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rPr>
            <a:t> 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非格式化容量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rPr>
            <a:t> 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rPr>
            <a:t>60~70%</a:t>
          </a:r>
          <a:endParaRPr lang="zh-CN" altLang="en-US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212601"/>
        <a:ext cx="7677150" cy="1940400"/>
      </dsp:txXfrm>
    </dsp:sp>
    <dsp:sp modelId="{3FE447FD-4D25-4A9E-9179-3C4195A1ADF6}">
      <dsp:nvSpPr>
        <dsp:cNvPr id="0" name=""/>
        <dsp:cNvSpPr/>
      </dsp:nvSpPr>
      <dsp:spPr>
        <a:xfrm>
          <a:off x="383857" y="1887881"/>
          <a:ext cx="5374005" cy="649440"/>
        </a:xfrm>
        <a:prstGeom prst="round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分类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15560" y="1919584"/>
        <a:ext cx="5310599" cy="586034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371B93-82E9-4355-A120-285A830BC6D2}">
      <dsp:nvSpPr>
        <dsp:cNvPr id="0" name=""/>
        <dsp:cNvSpPr/>
      </dsp:nvSpPr>
      <dsp:spPr>
        <a:xfrm>
          <a:off x="0" y="266530"/>
          <a:ext cx="7677150" cy="1228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12420" rIns="144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将磁头定位至所要求的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上所需的时间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平均寻道时间 </a:t>
          </a:r>
          <a14:m xmlns:a14="http://schemas.microsoft.com/office/drawing/2010/main">
            <m:oMath xmlns:m="http://schemas.openxmlformats.org/officeDocument/2006/math">
              <m:r>
                <a:rPr lang="en-US" altLang="zh-CN" sz="1800" b="1" i="1" kern="1200" dirty="0">
                  <a:latin typeface="Cambria Math" panose="02040503050406030204" pitchFamily="18" charset="0"/>
                  <a:cs typeface="+mn-ea"/>
                  <a:sym typeface="+mn-lt"/>
                </a:rPr>
                <m:t>𝑻</m:t>
              </m:r>
              <m:r>
                <a:rPr lang="en-US" altLang="zh-CN" sz="1800" b="1" i="1" kern="1200" baseline="-25000" dirty="0" err="1">
                  <a:latin typeface="Cambria Math" panose="02040503050406030204" pitchFamily="18" charset="0"/>
                  <a:cs typeface="+mn-ea"/>
                  <a:sym typeface="+mn-lt"/>
                </a:rPr>
                <m:t>𝒔</m:t>
              </m:r>
              <m:r>
                <a:rPr lang="en-US" altLang="zh-CN" sz="1800" b="1" i="1" kern="1200" baseline="-25000" dirty="0" err="1">
                  <a:latin typeface="Cambria Math" panose="02040503050406030204" pitchFamily="18" charset="0"/>
                  <a:cs typeface="+mn-ea"/>
                  <a:sym typeface="+mn-lt"/>
                </a:rPr>
                <m:t> </m:t>
              </m:r>
            </m:oMath>
          </a14:m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：最大寻道时间与最小寻道时间的平均值。</a:t>
          </a:r>
        </a:p>
      </dsp:txBody>
      <dsp:txXfrm>
        <a:off x="0" y="266530"/>
        <a:ext cx="7677150" cy="1228500"/>
      </dsp:txXfrm>
    </dsp:sp>
    <dsp:sp modelId="{D6D407D4-FFBF-4A22-A9FB-E846909F84B8}">
      <dsp:nvSpPr>
        <dsp:cNvPr id="0" name=""/>
        <dsp:cNvSpPr/>
      </dsp:nvSpPr>
      <dsp:spPr>
        <a:xfrm>
          <a:off x="383857" y="45130"/>
          <a:ext cx="5374005" cy="4428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寻</a:t>
          </a:r>
          <a:r>
            <a:rPr lang="zh-CN" altLang="en-US" sz="1800" b="1" u="dotted" kern="1200" baseline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道</a:t>
          </a: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时间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05473" y="66746"/>
        <a:ext cx="5330773" cy="399568"/>
      </dsp:txXfrm>
    </dsp:sp>
    <dsp:sp modelId="{3223C260-FD61-4BC3-A292-0DCC32172B1B}">
      <dsp:nvSpPr>
        <dsp:cNvPr id="0" name=""/>
        <dsp:cNvSpPr/>
      </dsp:nvSpPr>
      <dsp:spPr>
        <a:xfrm>
          <a:off x="0" y="1797430"/>
          <a:ext cx="7677150" cy="1228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2362766"/>
              <a:satOff val="-3784"/>
              <a:lumOff val="3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12420" rIns="144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寻道完成后，磁道上所访问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扇区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到达磁头下的时间，和磁盘转速有关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平均等待时间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：用盘旋转半周的时间，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/(2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zh-CN" altLang="en-US" sz="1800" i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盘转速</a:t>
          </a:r>
          <a:r>
            <a:rPr lang="en-US" altLang="zh-CN" sz="1800" b="1" i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zh-CN" altLang="en-US" sz="1800" b="1" i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转</a:t>
          </a:r>
          <a:r>
            <a:rPr lang="en-US" altLang="zh-CN" sz="1800" b="1" i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/</a:t>
          </a:r>
          <a:r>
            <a:rPr lang="zh-CN" altLang="en-US" sz="1800" b="1" i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秒</a:t>
          </a:r>
          <a:r>
            <a:rPr lang="en-US" altLang="zh-CN" sz="1800" b="1" i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endParaRPr lang="zh-CN" altLang="en-US" sz="1800" b="1" i="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1797430"/>
        <a:ext cx="7677150" cy="1228500"/>
      </dsp:txXfrm>
    </dsp:sp>
    <dsp:sp modelId="{4A268208-5BB9-4929-AB2E-3B8D1A269C49}">
      <dsp:nvSpPr>
        <dsp:cNvPr id="0" name=""/>
        <dsp:cNvSpPr/>
      </dsp:nvSpPr>
      <dsp:spPr>
        <a:xfrm>
          <a:off x="383857" y="1576030"/>
          <a:ext cx="5374005" cy="442800"/>
        </a:xfrm>
        <a:prstGeom prst="roundRect">
          <a:avLst/>
        </a:prstGeom>
        <a:solidFill>
          <a:schemeClr val="accent4">
            <a:hueOff val="-2362766"/>
            <a:satOff val="-3784"/>
            <a:lumOff val="39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等待时间 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405473" y="1597646"/>
        <a:ext cx="5330773" cy="399568"/>
      </dsp:txXfrm>
    </dsp:sp>
    <dsp:sp modelId="{F01F638D-8A27-48D0-B46D-8844AB51D606}">
      <dsp:nvSpPr>
        <dsp:cNvPr id="0" name=""/>
        <dsp:cNvSpPr/>
      </dsp:nvSpPr>
      <dsp:spPr>
        <a:xfrm>
          <a:off x="0" y="3328331"/>
          <a:ext cx="7677150" cy="80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4725531"/>
              <a:satOff val="-7569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8000" tIns="31242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=</a:t>
          </a:r>
          <a:r>
            <a:rPr lang="en-US" altLang="zh-CN" sz="1800" b="1" i="1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 </a:t>
          </a:r>
          <a:r>
            <a:rPr lang="en-US" altLang="zh-CN" sz="1800" b="1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/ (</a:t>
          </a:r>
          <a:r>
            <a:rPr lang="en-US" altLang="zh-CN" sz="1800" b="1" i="1" kern="1200" dirty="0" err="1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rN</a:t>
          </a:r>
          <a:r>
            <a:rPr lang="en-US" altLang="zh-CN" sz="1800" b="1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)</a:t>
          </a:r>
          <a:r>
            <a:rPr lang="zh-CN" altLang="en-US" sz="1800" b="0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，其中：</a:t>
          </a:r>
          <a:r>
            <a:rPr lang="en-US" altLang="zh-CN" sz="1800" b="1" i="1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 </a:t>
          </a:r>
          <a:r>
            <a:rPr lang="zh-CN" altLang="en-US" sz="1800" b="0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表示传送的字节数，</a:t>
          </a:r>
          <a:r>
            <a:rPr lang="en-US" altLang="zh-CN" sz="1800" b="1" i="1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N</a:t>
          </a:r>
          <a:r>
            <a:rPr lang="en-US" altLang="zh-CN" sz="1800" b="0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  <a:r>
            <a:rPr lang="zh-CN" altLang="en-US" sz="1800" b="0" kern="12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表示每磁道字节数</a:t>
          </a:r>
        </a:p>
      </dsp:txBody>
      <dsp:txXfrm>
        <a:off x="0" y="3328331"/>
        <a:ext cx="7677150" cy="803250"/>
      </dsp:txXfrm>
    </dsp:sp>
    <dsp:sp modelId="{C6C5DB0C-13F0-4198-A390-51360391F33B}">
      <dsp:nvSpPr>
        <dsp:cNvPr id="0" name=""/>
        <dsp:cNvSpPr/>
      </dsp:nvSpPr>
      <dsp:spPr>
        <a:xfrm>
          <a:off x="383857" y="3106930"/>
          <a:ext cx="5374005" cy="442800"/>
        </a:xfrm>
        <a:prstGeom prst="roundRect">
          <a:avLst/>
        </a:prstGeom>
        <a:solidFill>
          <a:schemeClr val="accent4">
            <a:hueOff val="-4725531"/>
            <a:satOff val="-7569"/>
            <a:lumOff val="78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数据传输时间  </a:t>
          </a:r>
          <a:r>
            <a: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传输</a:t>
          </a:r>
          <a:r>
            <a: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b</a:t>
          </a: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字节用了多长时间</a:t>
          </a:r>
          <a:r>
            <a: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)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05473" y="3128546"/>
        <a:ext cx="5330773" cy="39956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C15D4-9E5A-4AD0-A792-F43C95B72F2E}">
      <dsp:nvSpPr>
        <dsp:cNvPr id="0" name=""/>
        <dsp:cNvSpPr/>
      </dsp:nvSpPr>
      <dsp:spPr>
        <a:xfrm>
          <a:off x="0" y="429700"/>
          <a:ext cx="7677150" cy="374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604012" rIns="360000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指从发出读写命令后，从磁头移动至指定盘片位置、读出或写入信息、传送数据所需要的总时间</a:t>
          </a: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429700"/>
        <a:ext cx="7677150" cy="3745350"/>
      </dsp:txXfrm>
    </dsp:sp>
    <dsp:sp modelId="{E8EDF660-C367-4136-8EB1-A58C06E27E1A}">
      <dsp:nvSpPr>
        <dsp:cNvPr id="0" name=""/>
        <dsp:cNvSpPr/>
      </dsp:nvSpPr>
      <dsp:spPr>
        <a:xfrm>
          <a:off x="383857" y="1660"/>
          <a:ext cx="5374005" cy="8560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存取时间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25647" y="43450"/>
        <a:ext cx="5290425" cy="7725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4D9BC2-3AA2-4793-9E4B-9D4A1598A15E}">
      <dsp:nvSpPr>
        <dsp:cNvPr id="0" name=""/>
        <dsp:cNvSpPr/>
      </dsp:nvSpPr>
      <dsp:spPr>
        <a:xfrm>
          <a:off x="0" y="369243"/>
          <a:ext cx="3656013" cy="189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747" tIns="416560" rIns="28374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储容量大，位价格低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可以重复使用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信息可以长期保存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369243"/>
        <a:ext cx="3656013" cy="1890000"/>
      </dsp:txXfrm>
    </dsp:sp>
    <dsp:sp modelId="{3E32D66A-1E4A-497E-AD01-6A3148ADA494}">
      <dsp:nvSpPr>
        <dsp:cNvPr id="0" name=""/>
        <dsp:cNvSpPr/>
      </dsp:nvSpPr>
      <dsp:spPr>
        <a:xfrm>
          <a:off x="182800" y="74043"/>
          <a:ext cx="2559209" cy="5904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32" tIns="0" rIns="96732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优点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11621" y="102864"/>
        <a:ext cx="2501567" cy="532758"/>
      </dsp:txXfrm>
    </dsp:sp>
    <dsp:sp modelId="{AF855A6A-6E4A-4F7E-AA4C-CCE2D0ED24E1}">
      <dsp:nvSpPr>
        <dsp:cNvPr id="0" name=""/>
        <dsp:cNvSpPr/>
      </dsp:nvSpPr>
      <dsp:spPr>
        <a:xfrm>
          <a:off x="0" y="2662443"/>
          <a:ext cx="3656013" cy="1354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747" tIns="416560" rIns="28374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存取速度较慢，机械结构复杂</a:t>
          </a:r>
          <a:endParaRPr lang="zh-CN" altLang="en-US" sz="20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662443"/>
        <a:ext cx="3656013" cy="1354500"/>
      </dsp:txXfrm>
    </dsp:sp>
    <dsp:sp modelId="{5268E3C1-581A-4FDA-93CD-FBB1E14C9F96}">
      <dsp:nvSpPr>
        <dsp:cNvPr id="0" name=""/>
        <dsp:cNvSpPr/>
      </dsp:nvSpPr>
      <dsp:spPr>
        <a:xfrm>
          <a:off x="182800" y="2367243"/>
          <a:ext cx="2559209" cy="5904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32" tIns="0" rIns="96732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缺点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211621" y="2396064"/>
        <a:ext cx="2501567" cy="53275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B9DA33-085D-4A85-A0CB-8EDB55CBBD5B}">
      <dsp:nvSpPr>
        <dsp:cNvPr id="0" name=""/>
        <dsp:cNvSpPr/>
      </dsp:nvSpPr>
      <dsp:spPr>
        <a:xfrm>
          <a:off x="0" y="271035"/>
          <a:ext cx="3600000" cy="251684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0" tIns="354076" rIns="279400" bIns="17280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密度高、容量大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71035"/>
        <a:ext cx="3600000" cy="2516849"/>
      </dsp:txXfrm>
    </dsp:sp>
    <dsp:sp modelId="{0ADA1E32-72F7-4D68-8FE6-B972F461CD78}">
      <dsp:nvSpPr>
        <dsp:cNvPr id="0" name=""/>
        <dsp:cNvSpPr/>
      </dsp:nvSpPr>
      <dsp:spPr>
        <a:xfrm>
          <a:off x="180000" y="20115"/>
          <a:ext cx="2520000" cy="50184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0" rIns="9525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垂直排列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4498" y="44613"/>
        <a:ext cx="2471004" cy="45284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B9DA33-085D-4A85-A0CB-8EDB55CBBD5B}">
      <dsp:nvSpPr>
        <dsp:cNvPr id="0" name=""/>
        <dsp:cNvSpPr/>
      </dsp:nvSpPr>
      <dsp:spPr>
        <a:xfrm>
          <a:off x="0" y="271035"/>
          <a:ext cx="3600000" cy="251684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0" tIns="354076" rIns="279400" bIns="17280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密度低、容量小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71035"/>
        <a:ext cx="3600000" cy="2516849"/>
      </dsp:txXfrm>
    </dsp:sp>
    <dsp:sp modelId="{0ADA1E32-72F7-4D68-8FE6-B972F461CD78}">
      <dsp:nvSpPr>
        <dsp:cNvPr id="0" name=""/>
        <dsp:cNvSpPr/>
      </dsp:nvSpPr>
      <dsp:spPr>
        <a:xfrm>
          <a:off x="180000" y="20115"/>
          <a:ext cx="2520000" cy="50184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0" rIns="9525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水平排列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4498" y="44613"/>
        <a:ext cx="2471004" cy="45284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DAA8E3-C52E-4777-946E-48651E76816B}">
      <dsp:nvSpPr>
        <dsp:cNvPr id="0" name=""/>
        <dsp:cNvSpPr/>
      </dsp:nvSpPr>
      <dsp:spPr>
        <a:xfrm>
          <a:off x="0" y="335020"/>
          <a:ext cx="3659187" cy="952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58216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控制磁头臂径向运动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5020"/>
        <a:ext cx="3659187" cy="952875"/>
      </dsp:txXfrm>
    </dsp:sp>
    <dsp:sp modelId="{E548127A-EF04-458C-BDD8-505033035C0C}">
      <dsp:nvSpPr>
        <dsp:cNvPr id="0" name=""/>
        <dsp:cNvSpPr/>
      </dsp:nvSpPr>
      <dsp:spPr>
        <a:xfrm>
          <a:off x="182959" y="10300"/>
          <a:ext cx="2561430" cy="64944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定位驱动系统</a:t>
          </a:r>
          <a:endParaRPr lang="zh-CN" altLang="en-US" sz="1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14662" y="42003"/>
        <a:ext cx="2498024" cy="586034"/>
      </dsp:txXfrm>
    </dsp:sp>
    <dsp:sp modelId="{B0038445-F9B0-4B1B-A67E-2A036EEFB576}">
      <dsp:nvSpPr>
        <dsp:cNvPr id="0" name=""/>
        <dsp:cNvSpPr/>
      </dsp:nvSpPr>
      <dsp:spPr>
        <a:xfrm>
          <a:off x="0" y="1731416"/>
          <a:ext cx="3659187" cy="952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2362766"/>
              <a:satOff val="-3784"/>
              <a:lumOff val="3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58216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控制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磁盘旋转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1731416"/>
        <a:ext cx="3659187" cy="952875"/>
      </dsp:txXfrm>
    </dsp:sp>
    <dsp:sp modelId="{9449B7B4-E217-4385-9DE0-6A6673843B61}">
      <dsp:nvSpPr>
        <dsp:cNvPr id="0" name=""/>
        <dsp:cNvSpPr/>
      </dsp:nvSpPr>
      <dsp:spPr>
        <a:xfrm>
          <a:off x="182959" y="1406696"/>
          <a:ext cx="2561430" cy="649440"/>
        </a:xfrm>
        <a:prstGeom prst="roundRect">
          <a:avLst/>
        </a:prstGeom>
        <a:solidFill>
          <a:schemeClr val="accent4">
            <a:hueOff val="-2362766"/>
            <a:satOff val="-3784"/>
            <a:lumOff val="39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主轴系统</a:t>
          </a:r>
          <a:endParaRPr lang="en-US" altLang="zh-CN" sz="1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214662" y="1438399"/>
        <a:ext cx="2498024" cy="586034"/>
      </dsp:txXfrm>
    </dsp:sp>
    <dsp:sp modelId="{9D9831F3-E0F2-426D-AA30-7634602DC113}">
      <dsp:nvSpPr>
        <dsp:cNvPr id="0" name=""/>
        <dsp:cNvSpPr/>
      </dsp:nvSpPr>
      <dsp:spPr>
        <a:xfrm>
          <a:off x="0" y="3127811"/>
          <a:ext cx="3659187" cy="952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4725531"/>
              <a:satOff val="-7569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58216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磁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互换</a:t>
          </a:r>
        </a:p>
      </dsp:txBody>
      <dsp:txXfrm>
        <a:off x="0" y="3127811"/>
        <a:ext cx="3659187" cy="952875"/>
      </dsp:txXfrm>
    </dsp:sp>
    <dsp:sp modelId="{436915EA-1E75-4FAF-90B1-2E9C183EA8A6}">
      <dsp:nvSpPr>
        <dsp:cNvPr id="0" name=""/>
        <dsp:cNvSpPr/>
      </dsp:nvSpPr>
      <dsp:spPr>
        <a:xfrm>
          <a:off x="182959" y="2803091"/>
          <a:ext cx="2561430" cy="649440"/>
        </a:xfrm>
        <a:prstGeom prst="roundRect">
          <a:avLst/>
        </a:prstGeom>
        <a:solidFill>
          <a:schemeClr val="accent4">
            <a:hueOff val="-4725531"/>
            <a:satOff val="-7569"/>
            <a:lumOff val="78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数据转换系统</a:t>
          </a:r>
          <a:endParaRPr lang="zh-CN" altLang="en-US" sz="1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214662" y="2834794"/>
        <a:ext cx="2498024" cy="58603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041758-AF49-42D6-A30E-0CBC58C13F8C}">
      <dsp:nvSpPr>
        <dsp:cNvPr id="0" name=""/>
        <dsp:cNvSpPr/>
      </dsp:nvSpPr>
      <dsp:spPr>
        <a:xfrm>
          <a:off x="0" y="220878"/>
          <a:ext cx="3659187" cy="1187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270764" rIns="283994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盘片的上下两面都能记录信息，称为</a:t>
          </a:r>
          <a:endParaRPr lang="en-US" altLang="zh-CN" sz="13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一个记录面对应一个</a:t>
          </a:r>
          <a:r>
            <a:rPr lang="zh-CN" altLang="en-US" sz="13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头（</a:t>
          </a:r>
          <a:r>
            <a:rPr lang="en-US" altLang="zh-CN" sz="13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Head</a:t>
          </a:r>
          <a:r>
            <a:rPr lang="zh-CN" altLang="en-US" sz="13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）</a:t>
          </a:r>
          <a:r>
            <a:rPr lang="zh-CN" altLang="en-US" sz="13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用磁头表示记录面</a:t>
          </a:r>
          <a:endParaRPr lang="en-US" altLang="zh-CN" sz="13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220878"/>
        <a:ext cx="3659187" cy="1187550"/>
      </dsp:txXfrm>
    </dsp:sp>
    <dsp:sp modelId="{645AD522-7CA4-41C6-853D-700E758B779C}">
      <dsp:nvSpPr>
        <dsp:cNvPr id="0" name=""/>
        <dsp:cNvSpPr/>
      </dsp:nvSpPr>
      <dsp:spPr>
        <a:xfrm>
          <a:off x="182959" y="28998"/>
          <a:ext cx="2561430" cy="3837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记录面 </a:t>
          </a:r>
          <a:r>
            <a:rPr lang="zh-CN" altLang="en-US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Surface)</a:t>
          </a:r>
          <a:endParaRPr lang="zh-CN" altLang="en-US" sz="1300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1693" y="47732"/>
        <a:ext cx="2523962" cy="346292"/>
      </dsp:txXfrm>
    </dsp:sp>
    <dsp:sp modelId="{166C98FD-AD0C-4525-8FF9-E98EF4C13ABD}">
      <dsp:nvSpPr>
        <dsp:cNvPr id="0" name=""/>
        <dsp:cNvSpPr/>
      </dsp:nvSpPr>
      <dsp:spPr>
        <a:xfrm>
          <a:off x="0" y="1670508"/>
          <a:ext cx="3659187" cy="941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1654278"/>
              <a:satOff val="-8885"/>
              <a:lumOff val="30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270764" rIns="283994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记录面上一系列同心圆</a:t>
          </a:r>
          <a:endParaRPr lang="en-US" altLang="zh-CN" sz="13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由外向内依次编号，最外侧为</a:t>
          </a:r>
          <a:r>
            <a:rPr lang="en-US" altLang="zh-CN" sz="13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sz="13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</a:t>
          </a:r>
          <a:endParaRPr lang="en-US" altLang="zh-CN" sz="1300" kern="1200" dirty="0">
            <a:solidFill>
              <a:srgbClr val="0070C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1670508"/>
        <a:ext cx="3659187" cy="941850"/>
      </dsp:txXfrm>
    </dsp:sp>
    <dsp:sp modelId="{2B08DE25-0026-45FF-B59D-71B796F8480F}">
      <dsp:nvSpPr>
        <dsp:cNvPr id="0" name=""/>
        <dsp:cNvSpPr/>
      </dsp:nvSpPr>
      <dsp:spPr>
        <a:xfrm>
          <a:off x="182959" y="1478628"/>
          <a:ext cx="2561430" cy="383760"/>
        </a:xfrm>
        <a:prstGeom prst="roundRect">
          <a:avLst/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 </a:t>
          </a:r>
          <a:r>
            <a:rPr lang="zh-CN" altLang="en-US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en-US" altLang="zh-CN" sz="1300" b="1" u="sng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T</a:t>
          </a:r>
          <a:r>
            <a:rPr lang="en-US" altLang="zh-CN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rack)</a:t>
          </a:r>
        </a:p>
      </dsp:txBody>
      <dsp:txXfrm>
        <a:off x="201693" y="1497362"/>
        <a:ext cx="2523962" cy="346292"/>
      </dsp:txXfrm>
    </dsp:sp>
    <dsp:sp modelId="{C39227A2-41F7-4B34-812B-33D3BBD93186}">
      <dsp:nvSpPr>
        <dsp:cNvPr id="0" name=""/>
        <dsp:cNvSpPr/>
      </dsp:nvSpPr>
      <dsp:spPr>
        <a:xfrm>
          <a:off x="0" y="2874438"/>
          <a:ext cx="3659187" cy="1187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270764" rIns="283994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每个磁道等弧度分为若干个扇区</a:t>
          </a:r>
          <a:endParaRPr lang="en-US" altLang="zh-CN" sz="13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3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信息按扇区存放，</a:t>
          </a:r>
          <a:r>
            <a:rPr lang="zh-CN" altLang="en-US" sz="13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每个扇区的存储信息量是相同的</a:t>
          </a:r>
          <a:r>
            <a:rPr lang="zh-CN" altLang="en-US" sz="13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为</a:t>
          </a:r>
          <a:r>
            <a:rPr lang="en-US" altLang="zh-CN" sz="13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512B</a:t>
          </a:r>
          <a:endParaRPr lang="zh-CN" altLang="en-US" sz="13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2874438"/>
        <a:ext cx="3659187" cy="1187550"/>
      </dsp:txXfrm>
    </dsp:sp>
    <dsp:sp modelId="{EE9CF55F-6DCC-4FA5-BCE7-FADF1E6A83EF}">
      <dsp:nvSpPr>
        <dsp:cNvPr id="0" name=""/>
        <dsp:cNvSpPr/>
      </dsp:nvSpPr>
      <dsp:spPr>
        <a:xfrm>
          <a:off x="182959" y="2682558"/>
          <a:ext cx="2561430" cy="38376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扇区  </a:t>
          </a:r>
          <a:r>
            <a:rPr lang="en-US" altLang="zh-CN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en-US" altLang="zh-CN" sz="1300" b="1" u="sng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S</a:t>
          </a:r>
          <a:r>
            <a:rPr lang="en-US" altLang="zh-CN" sz="13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ector)</a:t>
          </a:r>
        </a:p>
      </dsp:txBody>
      <dsp:txXfrm>
        <a:off x="201693" y="2701292"/>
        <a:ext cx="2523962" cy="34629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91AAA3-8EBC-4AA2-920B-E82B52D86C76}">
      <dsp:nvSpPr>
        <dsp:cNvPr id="0" name=""/>
        <dsp:cNvSpPr/>
      </dsp:nvSpPr>
      <dsp:spPr>
        <a:xfrm>
          <a:off x="0" y="236004"/>
          <a:ext cx="3659187" cy="2126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所有记录面上</a:t>
          </a:r>
          <a:r>
            <a:rPr lang="zh-CN" altLang="en-US" sz="1600" b="1" u="sng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相同编号的磁道形成一个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圆柱面，简称柱面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一个磁盘的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柱面数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等于其中一个记录面上的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磁道数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柱面是逻辑、虚拟概念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236004"/>
        <a:ext cx="3659187" cy="2126250"/>
      </dsp:txXfrm>
    </dsp:sp>
    <dsp:sp modelId="{10A72C21-EA69-499F-B43D-087F3A1F0B37}">
      <dsp:nvSpPr>
        <dsp:cNvPr id="0" name=""/>
        <dsp:cNvSpPr/>
      </dsp:nvSpPr>
      <dsp:spPr>
        <a:xfrm>
          <a:off x="182959" y="14604"/>
          <a:ext cx="2561430" cy="442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柱面</a:t>
          </a:r>
          <a:r>
            <a:rPr lang="zh-CN" altLang="en-US" sz="1600" b="1" kern="12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(</a:t>
          </a:r>
          <a:r>
            <a:rPr lang="en-US" altLang="zh-CN" sz="1600" b="1" u="sng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C</a:t>
          </a:r>
          <a:r>
            <a: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ylinder)</a:t>
          </a:r>
          <a:endParaRPr lang="zh-CN" altLang="en-US" sz="1600" kern="1200" dirty="0">
            <a:solidFill>
              <a:srgbClr val="FF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4575" y="36220"/>
        <a:ext cx="2518198" cy="39956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404771-B717-46CD-93D1-62841F67D341}">
      <dsp:nvSpPr>
        <dsp:cNvPr id="0" name=""/>
        <dsp:cNvSpPr/>
      </dsp:nvSpPr>
      <dsp:spPr>
        <a:xfrm>
          <a:off x="0" y="383643"/>
          <a:ext cx="4076377" cy="2230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00" tIns="499872" rIns="144000" bIns="128016" numCol="1" spcCol="1270" anchor="t" anchorCtr="0">
          <a:noAutofit/>
        </a:bodyPr>
        <a:lstStyle/>
        <a:p>
          <a:pPr marL="288000" lvl="1" indent="-28800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Font typeface="+mj-ea"/>
            <a:buAutoNum type="circleNumDbPlain"/>
          </a:pP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OS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计算出要访问的位置 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(C, H, S)</a:t>
          </a:r>
        </a:p>
        <a:p>
          <a:pPr marL="288000" lvl="1" indent="-28800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Font typeface="+mj-ea"/>
            <a:buAutoNum type="circleNumDbPlain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控制磁头移动到对应的柱面 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C</a:t>
          </a:r>
        </a:p>
        <a:p>
          <a:pPr marL="288000" lvl="1" indent="-28800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Font typeface="+mj-ea"/>
            <a:buAutoNum type="circleNumDbPlain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磁盘旋转到起始扇区 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</a:t>
          </a:r>
        </a:p>
        <a:p>
          <a:pPr marL="288000" lvl="1" indent="-28800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Font typeface="+mj-ea"/>
            <a:buAutoNum type="circleNumDbPlain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磁盘继续旋转，磁头开始读写信息</a:t>
          </a:r>
        </a:p>
      </dsp:txBody>
      <dsp:txXfrm>
        <a:off x="0" y="383643"/>
        <a:ext cx="4076377" cy="2230200"/>
      </dsp:txXfrm>
    </dsp:sp>
    <dsp:sp modelId="{C47CB69C-C616-487A-9B59-BA3707FEFC27}">
      <dsp:nvSpPr>
        <dsp:cNvPr id="0" name=""/>
        <dsp:cNvSpPr/>
      </dsp:nvSpPr>
      <dsp:spPr>
        <a:xfrm>
          <a:off x="203818" y="29403"/>
          <a:ext cx="2853463" cy="7084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854" tIns="0" rIns="107854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访问过程</a:t>
          </a:r>
        </a:p>
      </dsp:txBody>
      <dsp:txXfrm>
        <a:off x="238403" y="63988"/>
        <a:ext cx="2784293" cy="639310"/>
      </dsp:txXfrm>
    </dsp:sp>
    <dsp:sp modelId="{B8FE277B-6D70-4E30-AE88-C5982D8D15FF}">
      <dsp:nvSpPr>
        <dsp:cNvPr id="0" name=""/>
        <dsp:cNvSpPr/>
      </dsp:nvSpPr>
      <dsp:spPr>
        <a:xfrm>
          <a:off x="0" y="3097683"/>
          <a:ext cx="4076377" cy="963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16421869"/>
              <a:satOff val="-4260"/>
              <a:lumOff val="47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00" tIns="499872" rIns="144000" bIns="113792" numCol="1" spcCol="1270" anchor="t" anchorCtr="0">
          <a:noAutofit/>
        </a:bodyPr>
        <a:lstStyle/>
        <a:p>
          <a:pPr marL="288000" lvl="1" indent="-288000" algn="ctr" defTabSz="7112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6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所有磁盘统一转动，所有磁头一起移动</a:t>
          </a:r>
          <a:endParaRPr lang="zh-CN" altLang="en-US" sz="1600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3097683"/>
        <a:ext cx="4076377" cy="963900"/>
      </dsp:txXfrm>
    </dsp:sp>
    <dsp:sp modelId="{053CF438-2D65-4BCF-B398-D2872FAFB41D}">
      <dsp:nvSpPr>
        <dsp:cNvPr id="0" name=""/>
        <dsp:cNvSpPr/>
      </dsp:nvSpPr>
      <dsp:spPr>
        <a:xfrm>
          <a:off x="203818" y="2743443"/>
          <a:ext cx="2853463" cy="708480"/>
        </a:xfrm>
        <a:prstGeom prst="roundRect">
          <a:avLst/>
        </a:prstGeom>
        <a:solidFill>
          <a:schemeClr val="accent3">
            <a:hueOff val="16421869"/>
            <a:satOff val="-4260"/>
            <a:lumOff val="470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0000" tIns="0" rIns="180000" bIns="0" numCol="1" spcCol="1270" anchor="ctr" anchorCtr="0">
          <a:noAutofit/>
        </a:bodyPr>
        <a:lstStyle/>
        <a:p>
          <a:pPr marL="288000" lvl="0" indent="-28800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Font typeface="+mj-ea"/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转动方式</a:t>
          </a:r>
        </a:p>
      </dsp:txBody>
      <dsp:txXfrm>
        <a:off x="238403" y="2778028"/>
        <a:ext cx="2784293" cy="63931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AF0288-03BA-4679-9D1D-80042A5380B9}">
      <dsp:nvSpPr>
        <dsp:cNvPr id="0" name=""/>
        <dsp:cNvSpPr/>
      </dsp:nvSpPr>
      <dsp:spPr>
        <a:xfrm rot="5400000">
          <a:off x="481075" y="1202029"/>
          <a:ext cx="1434392" cy="2386796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EBA95F-310B-4FAF-939D-99D989510797}">
      <dsp:nvSpPr>
        <dsp:cNvPr id="0" name=""/>
        <dsp:cNvSpPr/>
      </dsp:nvSpPr>
      <dsp:spPr>
        <a:xfrm>
          <a:off x="241639" y="1915167"/>
          <a:ext cx="2154813" cy="18888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道密度</a:t>
          </a:r>
          <a:endParaRPr lang="zh-CN" altLang="en-US" sz="23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沿磁盘半径方向单位长度上的磁道数</a:t>
          </a:r>
        </a:p>
      </dsp:txBody>
      <dsp:txXfrm>
        <a:off x="241639" y="1915167"/>
        <a:ext cx="2154813" cy="1888820"/>
      </dsp:txXfrm>
    </dsp:sp>
    <dsp:sp modelId="{97098386-8551-46A8-B2DD-FA82504D9C1F}">
      <dsp:nvSpPr>
        <dsp:cNvPr id="0" name=""/>
        <dsp:cNvSpPr/>
      </dsp:nvSpPr>
      <dsp:spPr>
        <a:xfrm>
          <a:off x="1989883" y="1026311"/>
          <a:ext cx="406568" cy="406568"/>
        </a:xfrm>
        <a:prstGeom prst="triangle">
          <a:avLst>
            <a:gd name="adj" fmla="val 100000"/>
          </a:avLst>
        </a:prstGeom>
        <a:solidFill>
          <a:schemeClr val="accent5">
            <a:hueOff val="-827139"/>
            <a:satOff val="-4443"/>
            <a:lumOff val="1519"/>
            <a:alphaOff val="0"/>
          </a:schemeClr>
        </a:solidFill>
        <a:ln w="15875" cap="flat" cmpd="sng" algn="ctr">
          <a:solidFill>
            <a:schemeClr val="accent5">
              <a:hueOff val="-827139"/>
              <a:satOff val="-4443"/>
              <a:lumOff val="15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57D6919-CEB8-4118-AAC7-069D50DFF4F1}">
      <dsp:nvSpPr>
        <dsp:cNvPr id="0" name=""/>
        <dsp:cNvSpPr/>
      </dsp:nvSpPr>
      <dsp:spPr>
        <a:xfrm rot="5400000">
          <a:off x="3118987" y="549275"/>
          <a:ext cx="1434392" cy="2386796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accent5">
              <a:hueOff val="-1654278"/>
              <a:satOff val="-8885"/>
              <a:lumOff val="30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5F8317-7777-4AE8-A23F-61821CDB371D}">
      <dsp:nvSpPr>
        <dsp:cNvPr id="0" name=""/>
        <dsp:cNvSpPr/>
      </dsp:nvSpPr>
      <dsp:spPr>
        <a:xfrm>
          <a:off x="2879551" y="1262413"/>
          <a:ext cx="2154813" cy="18888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位密度</a:t>
          </a:r>
          <a:endParaRPr lang="en-US" altLang="zh-CN" sz="23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磁道单位长度上能记录的二进制位数</a:t>
          </a:r>
        </a:p>
      </dsp:txBody>
      <dsp:txXfrm>
        <a:off x="2879551" y="1262413"/>
        <a:ext cx="2154813" cy="1888820"/>
      </dsp:txXfrm>
    </dsp:sp>
    <dsp:sp modelId="{27EAD922-1E51-4700-9FE2-ACE38C85360E}">
      <dsp:nvSpPr>
        <dsp:cNvPr id="0" name=""/>
        <dsp:cNvSpPr/>
      </dsp:nvSpPr>
      <dsp:spPr>
        <a:xfrm>
          <a:off x="4627796" y="373557"/>
          <a:ext cx="406568" cy="406568"/>
        </a:xfrm>
        <a:prstGeom prst="triangle">
          <a:avLst>
            <a:gd name="adj" fmla="val 100000"/>
          </a:avLst>
        </a:prstGeom>
        <a:solidFill>
          <a:schemeClr val="accent5">
            <a:hueOff val="-2481417"/>
            <a:satOff val="-13328"/>
            <a:lumOff val="4558"/>
            <a:alphaOff val="0"/>
          </a:schemeClr>
        </a:solidFill>
        <a:ln w="15875" cap="flat" cmpd="sng" algn="ctr">
          <a:solidFill>
            <a:schemeClr val="accent5">
              <a:hueOff val="-2481417"/>
              <a:satOff val="-13328"/>
              <a:lumOff val="45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4C454F-B22A-4579-B341-2C9672FCF422}">
      <dsp:nvSpPr>
        <dsp:cNvPr id="0" name=""/>
        <dsp:cNvSpPr/>
      </dsp:nvSpPr>
      <dsp:spPr>
        <a:xfrm rot="5400000">
          <a:off x="5756899" y="-103478"/>
          <a:ext cx="1434392" cy="2386796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685471A-F602-497B-93D7-B347C1038481}">
      <dsp:nvSpPr>
        <dsp:cNvPr id="0" name=""/>
        <dsp:cNvSpPr/>
      </dsp:nvSpPr>
      <dsp:spPr>
        <a:xfrm>
          <a:off x="5517463" y="609659"/>
          <a:ext cx="2154813" cy="18888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面密度</a:t>
          </a:r>
          <a:endParaRPr lang="en-US" altLang="zh-CN" sz="2300" b="1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位密度和道密度的乘积</a:t>
          </a:r>
        </a:p>
      </dsp:txBody>
      <dsp:txXfrm>
        <a:off x="5517463" y="609659"/>
        <a:ext cx="2154813" cy="18888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E23902-EA41-4BE4-9201-3A84B795B0B9}" type="datetimeFigureOut">
              <a:rPr lang="zh-CN" altLang="en-US" smtClean="0"/>
              <a:t>2023/11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ED1BB1-8964-43B5-A6A0-61A524041C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4440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1329184.htm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C82C42C-6113-4CCF-B177-53E4DC724040}" type="slidenum">
              <a:rPr lang="en-US" altLang="zh-CN" smtClean="0">
                <a:latin typeface="Times New Roman" pitchFamily="18" charset="0"/>
              </a:rPr>
              <a:pPr eaLnBrk="1" hangingPunct="1"/>
              <a:t>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72320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8526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只讲</a:t>
            </a:r>
            <a:r>
              <a:rPr lang="en-US" altLang="zh-CN" dirty="0"/>
              <a:t>1</a:t>
            </a:r>
            <a:r>
              <a:rPr lang="zh-CN" altLang="en-US"/>
              <a:t>个例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2514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只讲</a:t>
            </a:r>
            <a:r>
              <a:rPr lang="en-US" altLang="zh-CN" dirty="0"/>
              <a:t>1</a:t>
            </a:r>
            <a:r>
              <a:rPr lang="zh-CN" altLang="en-US"/>
              <a:t>个例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3783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4F1E811-7948-4BAF-924F-935DADFC4346}" type="slidenum">
              <a:rPr lang="en-US" altLang="zh-CN" smtClean="0">
                <a:latin typeface="Times New Roman" pitchFamily="18" charset="0"/>
              </a:rPr>
              <a:pPr eaLnBrk="1" hangingPunct="1"/>
              <a:t>4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45243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2EC35AC-A73A-4AFD-A3F6-72FF468517AE}" type="slidenum">
              <a:rPr lang="en-US" altLang="zh-CN" smtClean="0">
                <a:latin typeface="Times New Roman" pitchFamily="18" charset="0"/>
              </a:rPr>
              <a:pPr eaLnBrk="1" hangingPunct="1"/>
              <a:t>4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351931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6F9DE94-70DB-413A-AD2E-239498C3EAEC}" type="slidenum">
              <a:rPr lang="en-US" altLang="zh-CN" smtClean="0">
                <a:latin typeface="Times New Roman" pitchFamily="18" charset="0"/>
              </a:rPr>
              <a:pPr eaLnBrk="1" hangingPunct="1"/>
              <a:t>4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52007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22A9883-C4C8-409E-8ECD-EFDA756E6F62}" type="slidenum">
              <a:rPr lang="en-US" altLang="zh-CN" smtClean="0">
                <a:latin typeface="Times New Roman" pitchFamily="18" charset="0"/>
              </a:rPr>
              <a:pPr eaLnBrk="1" hangingPunct="1"/>
              <a:t>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右手定则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1585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E3ECD6D-8A7B-448D-B4BB-478ED93EAACC}" type="slidenum">
              <a:rPr lang="en-US" altLang="zh-CN" smtClean="0">
                <a:latin typeface="Times New Roman" pitchFamily="18" charset="0"/>
              </a:rPr>
              <a:pPr eaLnBrk="1" hangingPunct="1"/>
              <a:t>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23582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002358D-460D-42DE-A198-06D327F6A284}" type="slidenum">
              <a:rPr lang="en-US" altLang="zh-CN" smtClean="0">
                <a:latin typeface="Times New Roman" pitchFamily="18" charset="0"/>
              </a:rPr>
              <a:pPr eaLnBrk="1" hangingPunct="1"/>
              <a:t>1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189358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2798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27253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硬盘容量限制</a:t>
            </a:r>
          </a:p>
          <a:p>
            <a:r>
              <a:rPr lang="en-US" altLang="zh-CN" dirty="0">
                <a:hlinkClick r:id="rId3"/>
              </a:rPr>
              <a:t>http://baike.baidu.com/view/1329184.htm</a:t>
            </a:r>
            <a:endParaRPr lang="en-US" altLang="zh-CN" dirty="0"/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H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柱面地址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位，扇区地址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位，磁头地址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位，最大容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36.9GB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INT 1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管理：柱面地址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位，磁头寄存器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位。扇区地址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位，最大容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.4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51214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9212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9F174A-B4F6-4106-89B9-B624BDA9C602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7309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/>
          </a:extLst>
        </p:spPr>
      </p:pic>
      <p:grpSp>
        <p:nvGrpSpPr>
          <p:cNvPr id="5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7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0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1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2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3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4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5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6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7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8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9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0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1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2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3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4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5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6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7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8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9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0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1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2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3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6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7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8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9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0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2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3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4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5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7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8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9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0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1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2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3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4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5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6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7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8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9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/>
          <a:lstStyle>
            <a:lvl1pPr algn="l">
              <a:defRPr sz="480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/>
          <a:lstStyle>
            <a:lvl1pPr marL="0" indent="0" algn="l">
              <a:buNone/>
              <a:defRPr sz="2000" cap="all" baseline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656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defRPr lang="en-US"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4A6DC-AA24-4501-B88A-DEA9A32B504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9318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07F69-D83C-49B6-AD71-D237FABFD98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32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31836A-CC6E-4B89-983D-AC20C74310C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808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1"/>
          <p:cNvSpPr txBox="1"/>
          <p:nvPr/>
        </p:nvSpPr>
        <p:spPr>
          <a:xfrm>
            <a:off x="696913" y="719138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“</a:t>
            </a:r>
          </a:p>
        </p:txBody>
      </p:sp>
      <p:sp>
        <p:nvSpPr>
          <p:cNvPr id="6" name="TextBox 52"/>
          <p:cNvSpPr txBox="1"/>
          <p:nvPr/>
        </p:nvSpPr>
        <p:spPr>
          <a:xfrm>
            <a:off x="7816850" y="2765425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841BF-3E36-4B60-AFF0-9F73077243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0552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97A45-DBE2-4B44-A5A8-67C330FA73B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4878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9AD7DF-5259-43D3-B702-364D90B4881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011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 cap="all" baseline="0"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27A37-0ADA-42B0-8626-660AFDC213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53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EF2DA-E2D1-4A24-90F6-03B625D994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952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204CC-1F20-49DD-92D1-1038735F85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777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169988" y="19462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32388" y="19462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169988" y="40798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32388" y="40798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193742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>
            <a:lvl1pPr marL="228600" indent="-288000">
              <a:buClr>
                <a:schemeClr val="accent5">
                  <a:lumMod val="75000"/>
                </a:schemeClr>
              </a:buClr>
              <a:buSzPct val="80000"/>
              <a:buFont typeface="Courier New" panose="02070309020205020404" pitchFamily="49" charset="0"/>
              <a:buChar char="►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1pPr>
            <a:lvl2pPr marL="685800" indent="-2880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2pPr>
            <a:lvl3pPr marL="1143000" indent="-2880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3pPr>
            <a:lvl4pPr indent="-288000">
              <a:buClr>
                <a:schemeClr val="accent5">
                  <a:lumMod val="75000"/>
                </a:schemeClr>
              </a:buClr>
              <a:defRPr baseline="0">
                <a:solidFill>
                  <a:srgbClr val="183E5B"/>
                </a:solidFill>
                <a:latin typeface="Courier New" panose="02070309020205020404" pitchFamily="49" charset="0"/>
                <a:cs typeface="Courier New" panose="02070309020205020404" pitchFamily="49" charset="0"/>
              </a:defRPr>
            </a:lvl4pPr>
            <a:lvl5pPr indent="-288000">
              <a:buClr>
                <a:schemeClr val="accent5">
                  <a:lumMod val="75000"/>
                </a:schemeClr>
              </a:buClr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2334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69988" y="1946275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32388" y="1946275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926442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55663" y="765175"/>
            <a:ext cx="7677150" cy="5327650"/>
          </a:xfrm>
        </p:spPr>
        <p:txBody>
          <a:bodyPr/>
          <a:lstStyle>
            <a:lvl1pPr marL="396875" indent="-457200">
              <a:buClr>
                <a:srgbClr val="0070C0"/>
              </a:buClr>
              <a:buSzPct val="80000"/>
              <a:buFont typeface="Courier New" panose="02070309020205020404" pitchFamily="49" charset="0"/>
              <a:buChar char="►"/>
              <a:defRPr/>
            </a:lvl1pPr>
            <a:lvl2pPr marL="739775" indent="-3429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/>
            </a:lvl2pPr>
            <a:lvl3pPr marL="1196975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lvl3pPr>
            <a:lvl4pPr>
              <a:buClr>
                <a:schemeClr val="accent5">
                  <a:lumMod val="75000"/>
                </a:schemeClr>
              </a:buClr>
              <a:defRPr/>
            </a:lvl4pPr>
            <a:lvl5pPr marL="2114550" indent="-285750">
              <a:buClr>
                <a:schemeClr val="accent5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4"/>
          </p:nvPr>
        </p:nvSpPr>
        <p:spPr>
          <a:xfrm>
            <a:off x="7823200" y="6309320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6A5F2-9E7E-44B6-BB81-0FD445E74C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6105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/>
          <a:lstStyle>
            <a:lvl1pPr marL="0" indent="0">
              <a:buNone/>
              <a:defRPr sz="1800" cap="all" baseline="0">
                <a:solidFill>
                  <a:schemeClr val="bg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D4936-8522-4985-AE99-9920CBA1F7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8728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1700808"/>
            <a:ext cx="3658792" cy="4090392"/>
          </a:xfrm>
        </p:spPr>
        <p:txBody>
          <a:bodyPr/>
          <a:lstStyle>
            <a:lvl1pPr marL="288000" indent="-2880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 sz="2400"/>
            </a:lvl1pPr>
            <a:lvl2pPr>
              <a:buClr>
                <a:schemeClr val="accent6">
                  <a:lumMod val="75000"/>
                </a:schemeClr>
              </a:buClr>
              <a:defRPr sz="2000"/>
            </a:lvl2pPr>
            <a:lvl3pPr>
              <a:buClr>
                <a:schemeClr val="accent5">
                  <a:lumMod val="75000"/>
                </a:schemeClr>
              </a:buClr>
              <a:defRPr sz="1800"/>
            </a:lvl3pPr>
            <a:lvl4pPr>
              <a:buClr>
                <a:schemeClr val="accent2">
                  <a:lumMod val="75000"/>
                </a:schemeClr>
              </a:buCl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700808"/>
            <a:ext cx="3656408" cy="4090392"/>
          </a:xfrm>
        </p:spPr>
        <p:txBody>
          <a:bodyPr/>
          <a:lstStyle>
            <a:lvl1pPr marL="457200" indent="-457200">
              <a:defRPr lang="zh-CN" altLang="en-US" sz="24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1pPr>
            <a:lvl2pPr marL="739775" indent="-342900">
              <a:defRPr lang="zh-CN" altLang="en-US" sz="20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2pPr>
            <a:lvl3pPr marL="1196975" indent="-342900">
              <a:defRPr lang="zh-CN" altLang="en-US" sz="18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3pPr>
            <a:lvl4pPr marL="1600200" indent="-228600">
              <a:defRPr lang="zh-CN" altLang="en-US" sz="1600" b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4pPr>
            <a:lvl5pPr marL="2057400" indent="-228600">
              <a:defRPr lang="en-US" altLang="en-US" sz="16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5pPr>
          </a:lstStyle>
          <a:p>
            <a:pPr marL="288000" lvl="0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/>
              <a:t>单击此处编辑母版文本样式</a:t>
            </a:r>
          </a:p>
          <a:p>
            <a:pPr marL="288000" lvl="1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/>
              <a:t>二级</a:t>
            </a:r>
          </a:p>
          <a:p>
            <a:pPr marL="288000" lvl="2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/>
              <a:t>三级</a:t>
            </a:r>
          </a:p>
          <a:p>
            <a:pPr marL="288000" lvl="3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/>
              <a:t>四级</a:t>
            </a:r>
          </a:p>
          <a:p>
            <a:pPr marL="288000" lvl="4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A9D26-113E-40B0-B9F0-F64423763E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6292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1F47B7-8ABB-4586-838C-5B07EB3B1E3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550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00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23E59-403E-4A68-A698-9F79F8E1FE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1871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ABD5A-D708-4437-942B-85FA433E28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294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E355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/>
          </a:extLst>
        </p:spPr>
      </p:pic>
      <p:sp>
        <p:nvSpPr>
          <p:cNvPr id="48" name="圆角矩形 47"/>
          <p:cNvSpPr/>
          <p:nvPr/>
        </p:nvSpPr>
        <p:spPr>
          <a:xfrm>
            <a:off x="476250" y="404813"/>
            <a:ext cx="8332788" cy="5864225"/>
          </a:xfrm>
          <a:prstGeom prst="roundRect">
            <a:avLst>
              <a:gd name="adj" fmla="val 2108"/>
            </a:avLst>
          </a:prstGeom>
          <a:solidFill>
            <a:schemeClr val="tx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1028" name="Group 7"/>
          <p:cNvGrpSpPr>
            <a:grpSpLocks/>
          </p:cNvGrpSpPr>
          <p:nvPr/>
        </p:nvGrpSpPr>
        <p:grpSpPr bwMode="auto">
          <a:xfrm>
            <a:off x="-14288" y="0"/>
            <a:ext cx="9042401" cy="6858000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</p:grpSp>
      </p:grp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23200" y="6376988"/>
            <a:ext cx="577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EA4C471-EE6B-4FC8-9E61-A341FD7B58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103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55663" y="1912938"/>
            <a:ext cx="7616825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0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  <p:sldLayoutId id="2147483718" r:id="rId18"/>
    <p:sldLayoutId id="2147483719" r:id="rId19"/>
    <p:sldLayoutId id="2147483720" r:id="rId20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 kern="1200" cap="all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9pPr>
    </p:titleStyle>
    <p:bodyStyle>
      <a:lvl1pPr marL="396875" indent="-457200" algn="l" rtl="0" eaLnBrk="1" fontAlgn="base" hangingPunct="1">
        <a:lnSpc>
          <a:spcPct val="120000"/>
        </a:lnSpc>
        <a:spcBef>
          <a:spcPts val="10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8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1pPr>
      <a:lvl2pPr marL="739775" indent="-342900" algn="l" rtl="0" eaLnBrk="1" fontAlgn="base" hangingPunct="1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4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2pPr>
      <a:lvl3pPr marL="1196975" indent="-342900" algn="l" rtl="0" eaLnBrk="1" fontAlgn="base" hangingPunct="1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0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3pPr>
      <a:lvl4pPr marL="1600200" indent="-228600" algn="l" rtl="0" eaLnBrk="1" fontAlgn="base" hangingPunct="1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b="0" kern="1200" dirty="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4pPr>
      <a:lvl5pPr marL="2057400" indent="-228600" algn="l" rtl="0" eaLnBrk="1" fontAlgn="base" hangingPunct="1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en-US" altLang="en-US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ideo" Target="https://www.youtube.com/embed/n6uPALWAyxc?feature=oembed" TargetMode="External"/><Relationship Id="rId4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11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openxmlformats.org/officeDocument/2006/relationships/image" Target="../media/image13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1.xml"/><Relationship Id="rId3" Type="http://schemas.openxmlformats.org/officeDocument/2006/relationships/diagramLayout" Target="../diagrams/layout11.xml"/><Relationship Id="rId7" Type="http://schemas.openxmlformats.org/officeDocument/2006/relationships/diagramData" Target="../diagrams/data12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10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Relationship Id="rId9" Type="http://schemas.openxmlformats.org/officeDocument/2006/relationships/diagramQuickStyle" Target="../diagrams/quickStyle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diagramLayout" Target="../diagrams/layout12.xml"/><Relationship Id="rId7" Type="http://schemas.openxmlformats.org/officeDocument/2006/relationships/oleObject" Target="../embeddings/oleObject5.bin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7.12.swf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13" Type="http://schemas.openxmlformats.org/officeDocument/2006/relationships/image" Target="../media/image7.png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12" Type="http://schemas.openxmlformats.org/officeDocument/2006/relationships/image" Target="../media/image6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/>
          <a:lstStyle/>
          <a:p>
            <a:r>
              <a:rPr lang="zh-CN" altLang="en-US">
                <a:sym typeface="+mn-lt"/>
              </a:rPr>
              <a:t>第七章   外围设备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0238" y="3602038"/>
            <a:ext cx="3391841" cy="1655762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7.1 </a:t>
            </a:r>
            <a:r>
              <a:rPr lang="zh-CN" altLang="en-US" dirty="0">
                <a:sym typeface="+mn-lt"/>
              </a:rPr>
              <a:t>外围设备概述</a:t>
            </a:r>
          </a:p>
          <a:p>
            <a:r>
              <a:rPr lang="en-US" altLang="zh-CN" b="1" dirty="0">
                <a:solidFill>
                  <a:srgbClr val="FF0000"/>
                </a:solidFill>
                <a:sym typeface="+mn-lt"/>
              </a:rPr>
              <a:t>7.2 </a:t>
            </a:r>
            <a:r>
              <a:rPr lang="zh-CN" altLang="en-US" b="1" dirty="0">
                <a:solidFill>
                  <a:srgbClr val="FF0000"/>
                </a:solidFill>
                <a:sym typeface="+mn-lt"/>
              </a:rPr>
              <a:t>磁盘存储设备</a:t>
            </a:r>
          </a:p>
          <a:p>
            <a:r>
              <a:rPr lang="en-US" altLang="zh-CN" dirty="0">
                <a:solidFill>
                  <a:schemeClr val="tx1"/>
                </a:solidFill>
                <a:sym typeface="+mn-lt"/>
              </a:rPr>
              <a:t>7.3 </a:t>
            </a:r>
            <a:r>
              <a:rPr lang="zh-CN" altLang="en-US" dirty="0">
                <a:solidFill>
                  <a:schemeClr val="tx1"/>
                </a:solidFill>
                <a:sym typeface="+mn-lt"/>
              </a:rPr>
              <a:t>磁带存储设备</a:t>
            </a:r>
            <a:endParaRPr lang="en-US" altLang="zh-CN" dirty="0">
              <a:solidFill>
                <a:schemeClr val="tx1"/>
              </a:solidFill>
              <a:sym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C8122A7-897A-BD93-CAE2-13BA19F7B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088" y="3573016"/>
            <a:ext cx="3391841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2000" b="0" kern="1200" cap="all" baseline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1pPr>
            <a:lvl2pPr marL="457200" indent="0" algn="ctr" rtl="0" eaLnBrk="1" fontAlgn="base" hangingPunct="1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2000" b="0" kern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2pPr>
            <a:lvl3pPr marL="914400" indent="0" algn="ctr" rtl="0" eaLnBrk="1" fontAlgn="base" hangingPunct="1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1800" b="0" kern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3pPr>
            <a:lvl4pPr marL="1371600" indent="0" algn="ctr" rtl="0" eaLnBrk="1" fontAlgn="base" hangingPunct="1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1600" b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4pPr>
            <a:lvl5pPr marL="1828800" indent="0" algn="ctr" rtl="0" eaLnBrk="1" fontAlgn="base" hangingPunct="1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en-US" altLang="en-US" sz="1600" b="0" kern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5pPr>
            <a:lvl6pPr marL="22860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0" lang="en-US" altLang="zh-CN" dirty="0">
                <a:solidFill>
                  <a:schemeClr val="tx1"/>
                </a:solidFill>
                <a:sym typeface="+mn-lt"/>
              </a:rPr>
              <a:t>7.4 </a:t>
            </a:r>
            <a:r>
              <a:rPr kumimoji="0" lang="zh-CN" altLang="en-US" dirty="0">
                <a:solidFill>
                  <a:schemeClr val="tx1"/>
                </a:solidFill>
                <a:sym typeface="+mn-lt"/>
              </a:rPr>
              <a:t>光盘和磁光盘存储设备</a:t>
            </a:r>
          </a:p>
          <a:p>
            <a:r>
              <a:rPr kumimoji="0" lang="en-US" altLang="zh-CN" dirty="0">
                <a:solidFill>
                  <a:schemeClr val="tx1">
                    <a:lumMod val="50000"/>
                  </a:schemeClr>
                </a:solidFill>
                <a:sym typeface="+mn-lt"/>
              </a:rPr>
              <a:t>7.5 </a:t>
            </a:r>
            <a:r>
              <a:rPr kumimoji="0" lang="zh-CN" altLang="en-US" dirty="0">
                <a:solidFill>
                  <a:schemeClr val="tx1">
                    <a:lumMod val="50000"/>
                  </a:schemeClr>
                </a:solidFill>
                <a:sym typeface="+mn-lt"/>
              </a:rPr>
              <a:t>显示设备</a:t>
            </a:r>
          </a:p>
          <a:p>
            <a:r>
              <a:rPr kumimoji="0" lang="en-US" altLang="zh-CN" dirty="0">
                <a:solidFill>
                  <a:schemeClr val="tx1">
                    <a:lumMod val="50000"/>
                  </a:schemeClr>
                </a:solidFill>
                <a:sym typeface="+mn-lt"/>
              </a:rPr>
              <a:t>7.6 </a:t>
            </a:r>
            <a:r>
              <a:rPr kumimoji="0" lang="zh-CN" altLang="en-US" dirty="0">
                <a:solidFill>
                  <a:schemeClr val="tx1">
                    <a:lumMod val="50000"/>
                  </a:schemeClr>
                </a:solidFill>
                <a:sym typeface="+mn-lt"/>
              </a:rPr>
              <a:t>输入设备和打印设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143B-C393-3E0B-96F3-0AD4ECBE3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7.2.2 </a:t>
            </a:r>
            <a:r>
              <a:rPr lang="zh-CN" altLang="en-US" dirty="0">
                <a:solidFill>
                  <a:schemeClr val="bg1"/>
                </a:solidFill>
              </a:rPr>
              <a:t>磁盘的组成和分类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38124E47-15FD-C7CB-A4BF-46A22A8D05B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500BB6A-4290-EEE3-9B2C-3E06497303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DF71526-364F-9F33-18C4-D5119828C7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515D4936-8522-4985-AE99-9920CBA1F7F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8132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89C6B92F-F724-42BD-8C28-8E1109DE5F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/>
            <a:r>
              <a:rPr lang="zh-CN" altLang="en-US" dirty="0">
                <a:cs typeface="+mn-ea"/>
                <a:sym typeface="+mn-lt"/>
              </a:rPr>
              <a:t>目前</a:t>
            </a: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硬磁盘</a:t>
            </a:r>
            <a:r>
              <a:rPr lang="zh-CN" altLang="en-US" dirty="0">
                <a:cs typeface="+mn-ea"/>
                <a:sym typeface="+mn-lt"/>
              </a:rPr>
              <a:t>主要是</a:t>
            </a:r>
            <a:r>
              <a:rPr lang="zh-CN" altLang="en-US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温彻斯特磁盘，</a:t>
            </a:r>
            <a:r>
              <a:rPr lang="zh-CN" altLang="en-US" dirty="0">
                <a:latin typeface="+mn-lt"/>
                <a:cs typeface="+mn-ea"/>
                <a:sym typeface="+mn-lt"/>
              </a:rPr>
              <a:t>简称温盘，是一种</a:t>
            </a:r>
            <a:r>
              <a:rPr lang="zh-CN" altLang="en-US" dirty="0">
                <a:solidFill>
                  <a:srgbClr val="FF0000"/>
                </a:solidFill>
                <a:latin typeface="+mn-lt"/>
                <a:cs typeface="+mn-ea"/>
                <a:sym typeface="+mn-lt"/>
              </a:rPr>
              <a:t>可移动磁头固定盘片</a:t>
            </a:r>
            <a:r>
              <a:rPr lang="zh-CN" altLang="en-US" dirty="0">
                <a:latin typeface="+mn-lt"/>
                <a:cs typeface="+mn-ea"/>
                <a:sym typeface="+mn-lt"/>
              </a:rPr>
              <a:t>的磁盘机。</a:t>
            </a:r>
            <a:endParaRPr lang="en-US" altLang="zh-CN" dirty="0">
              <a:latin typeface="+mn-lt"/>
              <a:cs typeface="+mn-ea"/>
              <a:sym typeface="+mn-lt"/>
            </a:endParaRPr>
          </a:p>
          <a:p>
            <a:pPr lvl="1" eaLnBrk="1" hangingPunct="1"/>
            <a:r>
              <a:rPr lang="zh-CN" altLang="en-US" dirty="0">
                <a:latin typeface="+mn-lt"/>
                <a:cs typeface="+mn-ea"/>
                <a:sym typeface="+mn-lt"/>
              </a:rPr>
              <a:t>密封组合</a:t>
            </a:r>
            <a:endParaRPr lang="en-US" altLang="zh-CN" dirty="0">
              <a:latin typeface="+mn-lt"/>
              <a:cs typeface="+mn-ea"/>
              <a:sym typeface="+mn-lt"/>
            </a:endParaRPr>
          </a:p>
          <a:p>
            <a:pPr lvl="1" eaLnBrk="1" hangingPunct="1"/>
            <a:r>
              <a:rPr lang="zh-CN" altLang="en-US" dirty="0">
                <a:latin typeface="+mn-lt"/>
                <a:cs typeface="+mn-ea"/>
                <a:sym typeface="+mn-lt"/>
              </a:rPr>
              <a:t>悬浮磁头</a:t>
            </a:r>
            <a:endParaRPr lang="en-US" altLang="zh-CN" dirty="0">
              <a:latin typeface="+mn-lt"/>
              <a:cs typeface="+mn-ea"/>
              <a:sym typeface="+mn-lt"/>
            </a:endParaRPr>
          </a:p>
          <a:p>
            <a:pPr eaLnBrk="1"/>
            <a:r>
              <a:rPr lang="zh-CN" altLang="en-US" dirty="0">
                <a:latin typeface="+mn-lt"/>
                <a:cs typeface="+mn-ea"/>
                <a:sym typeface="+mn-lt"/>
              </a:rPr>
              <a:t>防尘性能好，可靠性高，对使用环境要求不高</a:t>
            </a:r>
            <a:endParaRPr lang="en-US" altLang="zh-CN" dirty="0">
              <a:latin typeface="+mn-lt"/>
              <a:cs typeface="+mn-ea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30C055-0D92-C511-7179-D72E7F6026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D5911DF-4CDD-D793-9E9E-F045D3339F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pic>
        <p:nvPicPr>
          <p:cNvPr id="7" name="Picture 4" descr="diskdrive">
            <a:extLst>
              <a:ext uri="{FF2B5EF4-FFF2-40B4-BE49-F238E27FC236}">
                <a16:creationId xmlns:a16="http://schemas.microsoft.com/office/drawing/2014/main" id="{7242437D-DFF2-26D0-1A2E-382BCABB836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451" y="2311761"/>
            <a:ext cx="3599411" cy="2867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46953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7746" name="Group 2"/>
          <p:cNvGrpSpPr>
            <a:grpSpLocks/>
          </p:cNvGrpSpPr>
          <p:nvPr/>
        </p:nvGrpSpPr>
        <p:grpSpPr bwMode="auto">
          <a:xfrm>
            <a:off x="4495801" y="2707156"/>
            <a:ext cx="381000" cy="381000"/>
            <a:chOff x="2640" y="3456"/>
            <a:chExt cx="192" cy="192"/>
          </a:xfrm>
        </p:grpSpPr>
        <p:grpSp>
          <p:nvGrpSpPr>
            <p:cNvPr id="287747" name="Group 3"/>
            <p:cNvGrpSpPr>
              <a:grpSpLocks/>
            </p:cNvGrpSpPr>
            <p:nvPr/>
          </p:nvGrpSpPr>
          <p:grpSpPr bwMode="auto">
            <a:xfrm>
              <a:off x="2640" y="3504"/>
              <a:ext cx="192" cy="144"/>
              <a:chOff x="980" y="2626"/>
              <a:chExt cx="988" cy="542"/>
            </a:xfrm>
          </p:grpSpPr>
          <p:grpSp>
            <p:nvGrpSpPr>
              <p:cNvPr id="287748" name="Group 4"/>
              <p:cNvGrpSpPr>
                <a:grpSpLocks/>
              </p:cNvGrpSpPr>
              <p:nvPr/>
            </p:nvGrpSpPr>
            <p:grpSpPr bwMode="auto">
              <a:xfrm>
                <a:off x="980" y="2626"/>
                <a:ext cx="988" cy="542"/>
                <a:chOff x="980" y="2626"/>
                <a:chExt cx="988" cy="542"/>
              </a:xfrm>
            </p:grpSpPr>
            <p:sp>
              <p:nvSpPr>
                <p:cNvPr id="287749" name="Oval 5"/>
                <p:cNvSpPr>
                  <a:spLocks noChangeArrowheads="1"/>
                </p:cNvSpPr>
                <p:nvPr/>
              </p:nvSpPr>
              <p:spPr bwMode="auto">
                <a:xfrm>
                  <a:off x="1343" y="2843"/>
                  <a:ext cx="247" cy="136"/>
                </a:xfrm>
                <a:prstGeom prst="ellips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grpSp>
              <p:nvGrpSpPr>
                <p:cNvPr id="287750" name="Group 6"/>
                <p:cNvGrpSpPr>
                  <a:grpSpLocks/>
                </p:cNvGrpSpPr>
                <p:nvPr/>
              </p:nvGrpSpPr>
              <p:grpSpPr bwMode="auto">
                <a:xfrm>
                  <a:off x="980" y="2626"/>
                  <a:ext cx="988" cy="542"/>
                  <a:chOff x="1008" y="2592"/>
                  <a:chExt cx="576" cy="192"/>
                </a:xfrm>
              </p:grpSpPr>
              <p:sp>
                <p:nvSpPr>
                  <p:cNvPr id="287751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640"/>
                    <a:ext cx="288" cy="9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87752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2592"/>
                    <a:ext cx="576" cy="192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287753" name="Oval 9"/>
              <p:cNvSpPr>
                <a:spLocks noChangeArrowheads="1"/>
              </p:cNvSpPr>
              <p:nvPr/>
            </p:nvSpPr>
            <p:spPr bwMode="auto">
              <a:xfrm>
                <a:off x="1104" y="2688"/>
                <a:ext cx="720" cy="432"/>
              </a:xfrm>
              <a:prstGeom prst="ellips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87754" name="Rectangle 10"/>
            <p:cNvSpPr>
              <a:spLocks noChangeArrowheads="1"/>
            </p:cNvSpPr>
            <p:nvPr/>
          </p:nvSpPr>
          <p:spPr bwMode="auto">
            <a:xfrm>
              <a:off x="2640" y="3456"/>
              <a:ext cx="192" cy="96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7790" name="Rectangle 46" descr="宽上对角线"/>
          <p:cNvSpPr>
            <a:spLocks noChangeArrowheads="1"/>
          </p:cNvSpPr>
          <p:nvPr/>
        </p:nvSpPr>
        <p:spPr bwMode="auto">
          <a:xfrm>
            <a:off x="1828801" y="2859556"/>
            <a:ext cx="5105400" cy="304800"/>
          </a:xfrm>
          <a:prstGeom prst="rect">
            <a:avLst/>
          </a:prstGeom>
          <a:pattFill prst="wdUpDiag">
            <a:fgClr>
              <a:srgbClr val="9BADA5"/>
            </a:fgClr>
            <a:bgClr>
              <a:srgbClr val="FFFFFF"/>
            </a:bgClr>
          </a:patt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791" name="Rectangle 47" descr="5%"/>
          <p:cNvSpPr>
            <a:spLocks noChangeArrowheads="1"/>
          </p:cNvSpPr>
          <p:nvPr/>
        </p:nvSpPr>
        <p:spPr bwMode="auto">
          <a:xfrm>
            <a:off x="1828801" y="3164356"/>
            <a:ext cx="5105400" cy="457200"/>
          </a:xfrm>
          <a:prstGeom prst="rect">
            <a:avLst/>
          </a:prstGeom>
          <a:pattFill prst="pct5">
            <a:fgClr>
              <a:srgbClr val="99CCFF"/>
            </a:fgClr>
            <a:bgClr>
              <a:srgbClr val="FFFFFF"/>
            </a:bgClr>
          </a:patt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7799" name="Group 55"/>
          <p:cNvGrpSpPr>
            <a:grpSpLocks/>
          </p:cNvGrpSpPr>
          <p:nvPr/>
        </p:nvGrpSpPr>
        <p:grpSpPr bwMode="auto">
          <a:xfrm>
            <a:off x="3200401" y="2707156"/>
            <a:ext cx="457200" cy="381000"/>
            <a:chOff x="2640" y="3456"/>
            <a:chExt cx="192" cy="192"/>
          </a:xfrm>
        </p:grpSpPr>
        <p:grpSp>
          <p:nvGrpSpPr>
            <p:cNvPr id="287800" name="Group 56"/>
            <p:cNvGrpSpPr>
              <a:grpSpLocks/>
            </p:cNvGrpSpPr>
            <p:nvPr/>
          </p:nvGrpSpPr>
          <p:grpSpPr bwMode="auto">
            <a:xfrm>
              <a:off x="2640" y="3504"/>
              <a:ext cx="192" cy="144"/>
              <a:chOff x="980" y="2626"/>
              <a:chExt cx="988" cy="542"/>
            </a:xfrm>
          </p:grpSpPr>
          <p:grpSp>
            <p:nvGrpSpPr>
              <p:cNvPr id="287801" name="Group 57"/>
              <p:cNvGrpSpPr>
                <a:grpSpLocks/>
              </p:cNvGrpSpPr>
              <p:nvPr/>
            </p:nvGrpSpPr>
            <p:grpSpPr bwMode="auto">
              <a:xfrm>
                <a:off x="980" y="2626"/>
                <a:ext cx="988" cy="542"/>
                <a:chOff x="980" y="2626"/>
                <a:chExt cx="988" cy="542"/>
              </a:xfrm>
            </p:grpSpPr>
            <p:sp>
              <p:nvSpPr>
                <p:cNvPr id="287802" name="Oval 58"/>
                <p:cNvSpPr>
                  <a:spLocks noChangeArrowheads="1"/>
                </p:cNvSpPr>
                <p:nvPr/>
              </p:nvSpPr>
              <p:spPr bwMode="auto">
                <a:xfrm>
                  <a:off x="1343" y="2843"/>
                  <a:ext cx="247" cy="136"/>
                </a:xfrm>
                <a:prstGeom prst="ellipse">
                  <a:avLst/>
                </a:prstGeom>
                <a:noFill/>
                <a:ln w="19050">
                  <a:solidFill>
                    <a:schemeClr val="accent2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grpSp>
              <p:nvGrpSpPr>
                <p:cNvPr id="287803" name="Group 59"/>
                <p:cNvGrpSpPr>
                  <a:grpSpLocks/>
                </p:cNvGrpSpPr>
                <p:nvPr/>
              </p:nvGrpSpPr>
              <p:grpSpPr bwMode="auto">
                <a:xfrm>
                  <a:off x="980" y="2626"/>
                  <a:ext cx="988" cy="542"/>
                  <a:chOff x="1008" y="2592"/>
                  <a:chExt cx="576" cy="192"/>
                </a:xfrm>
              </p:grpSpPr>
              <p:sp>
                <p:nvSpPr>
                  <p:cNvPr id="287804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640"/>
                    <a:ext cx="288" cy="9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accent2">
                        <a:lumMod val="75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87805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2592"/>
                    <a:ext cx="576" cy="192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accent2">
                        <a:lumMod val="75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287806" name="Oval 62"/>
              <p:cNvSpPr>
                <a:spLocks noChangeArrowheads="1"/>
              </p:cNvSpPr>
              <p:nvPr/>
            </p:nvSpPr>
            <p:spPr bwMode="auto">
              <a:xfrm>
                <a:off x="1104" y="2688"/>
                <a:ext cx="720" cy="432"/>
              </a:xfrm>
              <a:prstGeom prst="ellipse">
                <a:avLst/>
              </a:prstGeom>
              <a:noFill/>
              <a:ln w="19050">
                <a:solidFill>
                  <a:schemeClr val="accent2">
                    <a:lumMod val="75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87807" name="Rectangle 63"/>
            <p:cNvSpPr>
              <a:spLocks noChangeArrowheads="1"/>
            </p:cNvSpPr>
            <p:nvPr/>
          </p:nvSpPr>
          <p:spPr bwMode="auto">
            <a:xfrm>
              <a:off x="2640" y="3456"/>
              <a:ext cx="192" cy="96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7808" name="Group 64"/>
          <p:cNvGrpSpPr>
            <a:grpSpLocks/>
          </p:cNvGrpSpPr>
          <p:nvPr/>
        </p:nvGrpSpPr>
        <p:grpSpPr bwMode="auto">
          <a:xfrm>
            <a:off x="2362201" y="2707156"/>
            <a:ext cx="457200" cy="381000"/>
            <a:chOff x="2640" y="3456"/>
            <a:chExt cx="192" cy="192"/>
          </a:xfrm>
        </p:grpSpPr>
        <p:grpSp>
          <p:nvGrpSpPr>
            <p:cNvPr id="287809" name="Group 65"/>
            <p:cNvGrpSpPr>
              <a:grpSpLocks/>
            </p:cNvGrpSpPr>
            <p:nvPr/>
          </p:nvGrpSpPr>
          <p:grpSpPr bwMode="auto">
            <a:xfrm>
              <a:off x="2640" y="3504"/>
              <a:ext cx="192" cy="144"/>
              <a:chOff x="980" y="2626"/>
              <a:chExt cx="988" cy="542"/>
            </a:xfrm>
          </p:grpSpPr>
          <p:grpSp>
            <p:nvGrpSpPr>
              <p:cNvPr id="287810" name="Group 66"/>
              <p:cNvGrpSpPr>
                <a:grpSpLocks/>
              </p:cNvGrpSpPr>
              <p:nvPr/>
            </p:nvGrpSpPr>
            <p:grpSpPr bwMode="auto">
              <a:xfrm>
                <a:off x="980" y="2626"/>
                <a:ext cx="988" cy="542"/>
                <a:chOff x="980" y="2626"/>
                <a:chExt cx="988" cy="542"/>
              </a:xfrm>
            </p:grpSpPr>
            <p:sp>
              <p:nvSpPr>
                <p:cNvPr id="287811" name="Oval 67"/>
                <p:cNvSpPr>
                  <a:spLocks noChangeArrowheads="1"/>
                </p:cNvSpPr>
                <p:nvPr/>
              </p:nvSpPr>
              <p:spPr bwMode="auto">
                <a:xfrm>
                  <a:off x="1343" y="2843"/>
                  <a:ext cx="247" cy="136"/>
                </a:xfrm>
                <a:prstGeom prst="ellipse">
                  <a:avLst/>
                </a:prstGeom>
                <a:noFill/>
                <a:ln w="19050">
                  <a:solidFill>
                    <a:schemeClr val="accent2">
                      <a:lumMod val="75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grpSp>
              <p:nvGrpSpPr>
                <p:cNvPr id="287812" name="Group 68"/>
                <p:cNvGrpSpPr>
                  <a:grpSpLocks/>
                </p:cNvGrpSpPr>
                <p:nvPr/>
              </p:nvGrpSpPr>
              <p:grpSpPr bwMode="auto">
                <a:xfrm>
                  <a:off x="980" y="2626"/>
                  <a:ext cx="988" cy="542"/>
                  <a:chOff x="1008" y="2592"/>
                  <a:chExt cx="576" cy="192"/>
                </a:xfrm>
              </p:grpSpPr>
              <p:sp>
                <p:nvSpPr>
                  <p:cNvPr id="287813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640"/>
                    <a:ext cx="288" cy="96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accent2">
                        <a:lumMod val="75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87814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008" y="2592"/>
                    <a:ext cx="576" cy="192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accent2">
                        <a:lumMod val="75000"/>
                      </a:schemeClr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287815" name="Oval 71"/>
              <p:cNvSpPr>
                <a:spLocks noChangeArrowheads="1"/>
              </p:cNvSpPr>
              <p:nvPr/>
            </p:nvSpPr>
            <p:spPr bwMode="auto">
              <a:xfrm>
                <a:off x="1104" y="2688"/>
                <a:ext cx="720" cy="432"/>
              </a:xfrm>
              <a:prstGeom prst="ellipse">
                <a:avLst/>
              </a:prstGeom>
              <a:noFill/>
              <a:ln w="19050">
                <a:solidFill>
                  <a:schemeClr val="accent2">
                    <a:lumMod val="75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87816" name="Rectangle 72"/>
            <p:cNvSpPr>
              <a:spLocks noChangeArrowheads="1"/>
            </p:cNvSpPr>
            <p:nvPr/>
          </p:nvSpPr>
          <p:spPr bwMode="auto">
            <a:xfrm>
              <a:off x="2640" y="3456"/>
              <a:ext cx="192" cy="96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7828" name="Line 84"/>
          <p:cNvSpPr>
            <a:spLocks noChangeShapeType="1"/>
          </p:cNvSpPr>
          <p:nvPr/>
        </p:nvSpPr>
        <p:spPr bwMode="auto">
          <a:xfrm>
            <a:off x="1828801" y="2859556"/>
            <a:ext cx="2286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29" name="Text Box 85"/>
          <p:cNvSpPr txBox="1">
            <a:spLocks noChangeArrowheads="1"/>
          </p:cNvSpPr>
          <p:nvPr/>
        </p:nvSpPr>
        <p:spPr bwMode="auto">
          <a:xfrm>
            <a:off x="5486401" y="3240556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zh-CN" altLang="en-US" sz="1600">
                <a:latin typeface="+mn-lt"/>
                <a:ea typeface="+mn-ea"/>
                <a:cs typeface="+mn-ea"/>
                <a:sym typeface="+mn-lt"/>
              </a:rPr>
              <a:t>载磁体</a:t>
            </a:r>
          </a:p>
        </p:txBody>
      </p:sp>
      <p:sp>
        <p:nvSpPr>
          <p:cNvPr id="287831" name="Line 87"/>
          <p:cNvSpPr>
            <a:spLocks noChangeShapeType="1"/>
          </p:cNvSpPr>
          <p:nvPr/>
        </p:nvSpPr>
        <p:spPr bwMode="auto">
          <a:xfrm flipH="1">
            <a:off x="1447801" y="3392956"/>
            <a:ext cx="13716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32" name="Text Box 88"/>
          <p:cNvSpPr txBox="1">
            <a:spLocks noChangeArrowheads="1"/>
          </p:cNvSpPr>
          <p:nvPr/>
        </p:nvSpPr>
        <p:spPr bwMode="auto">
          <a:xfrm>
            <a:off x="468313" y="3213568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buFontTx/>
              <a:buNone/>
              <a:defRPr sz="16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</a:defRPr>
            </a:lvl1pPr>
          </a:lstStyle>
          <a:p>
            <a:r>
              <a:rPr lang="zh-CN" altLang="en-US" dirty="0">
                <a:sym typeface="+mn-lt"/>
              </a:rPr>
              <a:t>运动方向</a:t>
            </a:r>
          </a:p>
        </p:txBody>
      </p:sp>
      <p:grpSp>
        <p:nvGrpSpPr>
          <p:cNvPr id="287855" name="Group 111"/>
          <p:cNvGrpSpPr>
            <a:grpSpLocks/>
          </p:cNvGrpSpPr>
          <p:nvPr/>
        </p:nvGrpSpPr>
        <p:grpSpPr bwMode="auto">
          <a:xfrm rot="752340">
            <a:off x="5661026" y="2251543"/>
            <a:ext cx="350838" cy="533400"/>
            <a:chOff x="1872" y="672"/>
            <a:chExt cx="816" cy="1824"/>
          </a:xfrm>
        </p:grpSpPr>
        <p:sp>
          <p:nvSpPr>
            <p:cNvPr id="287856" name="Line 112"/>
            <p:cNvSpPr>
              <a:spLocks noChangeShapeType="1"/>
            </p:cNvSpPr>
            <p:nvPr/>
          </p:nvSpPr>
          <p:spPr bwMode="auto">
            <a:xfrm>
              <a:off x="1872" y="1008"/>
              <a:ext cx="0" cy="12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57" name="Line 113"/>
            <p:cNvSpPr>
              <a:spLocks noChangeShapeType="1"/>
            </p:cNvSpPr>
            <p:nvPr/>
          </p:nvSpPr>
          <p:spPr bwMode="auto">
            <a:xfrm>
              <a:off x="2688" y="1008"/>
              <a:ext cx="0" cy="12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58" name="Line 114"/>
            <p:cNvSpPr>
              <a:spLocks noChangeShapeType="1"/>
            </p:cNvSpPr>
            <p:nvPr/>
          </p:nvSpPr>
          <p:spPr bwMode="auto">
            <a:xfrm flipH="1">
              <a:off x="1872" y="672"/>
              <a:ext cx="38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59" name="Line 115"/>
            <p:cNvSpPr>
              <a:spLocks noChangeShapeType="1"/>
            </p:cNvSpPr>
            <p:nvPr/>
          </p:nvSpPr>
          <p:spPr bwMode="auto">
            <a:xfrm flipH="1">
              <a:off x="2352" y="2208"/>
              <a:ext cx="336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0" name="Line 116"/>
            <p:cNvSpPr>
              <a:spLocks noChangeShapeType="1"/>
            </p:cNvSpPr>
            <p:nvPr/>
          </p:nvSpPr>
          <p:spPr bwMode="auto">
            <a:xfrm>
              <a:off x="2256" y="672"/>
              <a:ext cx="432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1" name="Line 117"/>
            <p:cNvSpPr>
              <a:spLocks noChangeShapeType="1"/>
            </p:cNvSpPr>
            <p:nvPr/>
          </p:nvSpPr>
          <p:spPr bwMode="auto">
            <a:xfrm>
              <a:off x="1872" y="2208"/>
              <a:ext cx="384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7862" name="Group 118"/>
          <p:cNvGrpSpPr>
            <a:grpSpLocks/>
          </p:cNvGrpSpPr>
          <p:nvPr/>
        </p:nvGrpSpPr>
        <p:grpSpPr bwMode="auto">
          <a:xfrm rot="752340">
            <a:off x="5726113" y="2322981"/>
            <a:ext cx="220663" cy="390525"/>
            <a:chOff x="1872" y="672"/>
            <a:chExt cx="816" cy="1824"/>
          </a:xfrm>
        </p:grpSpPr>
        <p:sp>
          <p:nvSpPr>
            <p:cNvPr id="287863" name="Line 119"/>
            <p:cNvSpPr>
              <a:spLocks noChangeShapeType="1"/>
            </p:cNvSpPr>
            <p:nvPr/>
          </p:nvSpPr>
          <p:spPr bwMode="auto">
            <a:xfrm>
              <a:off x="1872" y="1008"/>
              <a:ext cx="0" cy="12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4" name="Line 120"/>
            <p:cNvSpPr>
              <a:spLocks noChangeShapeType="1"/>
            </p:cNvSpPr>
            <p:nvPr/>
          </p:nvSpPr>
          <p:spPr bwMode="auto">
            <a:xfrm>
              <a:off x="2688" y="1008"/>
              <a:ext cx="0" cy="12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5" name="Line 121"/>
            <p:cNvSpPr>
              <a:spLocks noChangeShapeType="1"/>
            </p:cNvSpPr>
            <p:nvPr/>
          </p:nvSpPr>
          <p:spPr bwMode="auto">
            <a:xfrm flipH="1">
              <a:off x="1872" y="672"/>
              <a:ext cx="384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6" name="Line 122"/>
            <p:cNvSpPr>
              <a:spLocks noChangeShapeType="1"/>
            </p:cNvSpPr>
            <p:nvPr/>
          </p:nvSpPr>
          <p:spPr bwMode="auto">
            <a:xfrm flipH="1">
              <a:off x="2352" y="2208"/>
              <a:ext cx="336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7" name="Line 123"/>
            <p:cNvSpPr>
              <a:spLocks noChangeShapeType="1"/>
            </p:cNvSpPr>
            <p:nvPr/>
          </p:nvSpPr>
          <p:spPr bwMode="auto">
            <a:xfrm>
              <a:off x="2256" y="672"/>
              <a:ext cx="432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68" name="Line 124"/>
            <p:cNvSpPr>
              <a:spLocks noChangeShapeType="1"/>
            </p:cNvSpPr>
            <p:nvPr/>
          </p:nvSpPr>
          <p:spPr bwMode="auto">
            <a:xfrm>
              <a:off x="1872" y="2208"/>
              <a:ext cx="384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7869" name="Line 125"/>
          <p:cNvSpPr>
            <a:spLocks noChangeShapeType="1"/>
          </p:cNvSpPr>
          <p:nvPr/>
        </p:nvSpPr>
        <p:spPr bwMode="auto">
          <a:xfrm rot="752340">
            <a:off x="5778501" y="2705568"/>
            <a:ext cx="0" cy="714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70" name="Line 126"/>
          <p:cNvSpPr>
            <a:spLocks noChangeShapeType="1"/>
          </p:cNvSpPr>
          <p:nvPr/>
        </p:nvSpPr>
        <p:spPr bwMode="auto">
          <a:xfrm rot="752340">
            <a:off x="5813426" y="2713506"/>
            <a:ext cx="0" cy="714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71" name="Freeform 127"/>
          <p:cNvSpPr>
            <a:spLocks/>
          </p:cNvSpPr>
          <p:nvPr/>
        </p:nvSpPr>
        <p:spPr bwMode="auto">
          <a:xfrm rot="752340">
            <a:off x="5651501" y="2459506"/>
            <a:ext cx="87313" cy="55563"/>
          </a:xfrm>
          <a:custGeom>
            <a:avLst/>
            <a:gdLst>
              <a:gd name="T0" fmla="*/ 28 w 228"/>
              <a:gd name="T1" fmla="*/ 0 h 150"/>
              <a:gd name="T2" fmla="*/ 3 w 228"/>
              <a:gd name="T3" fmla="*/ 37 h 150"/>
              <a:gd name="T4" fmla="*/ 40 w 228"/>
              <a:gd name="T5" fmla="*/ 50 h 150"/>
              <a:gd name="T6" fmla="*/ 228 w 228"/>
              <a:gd name="T7" fmla="*/ 88 h 150"/>
              <a:gd name="T8" fmla="*/ 216 w 228"/>
              <a:gd name="T9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8" h="150">
                <a:moveTo>
                  <a:pt x="28" y="0"/>
                </a:moveTo>
                <a:cubicBezTo>
                  <a:pt x="20" y="12"/>
                  <a:pt x="0" y="23"/>
                  <a:pt x="3" y="37"/>
                </a:cubicBezTo>
                <a:cubicBezTo>
                  <a:pt x="6" y="50"/>
                  <a:pt x="27" y="47"/>
                  <a:pt x="40" y="50"/>
                </a:cubicBezTo>
                <a:cubicBezTo>
                  <a:pt x="103" y="64"/>
                  <a:pt x="166" y="72"/>
                  <a:pt x="228" y="88"/>
                </a:cubicBezTo>
                <a:cubicBezTo>
                  <a:pt x="213" y="133"/>
                  <a:pt x="216" y="112"/>
                  <a:pt x="216" y="150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72" name="Freeform 128"/>
          <p:cNvSpPr>
            <a:spLocks/>
          </p:cNvSpPr>
          <p:nvPr/>
        </p:nvSpPr>
        <p:spPr bwMode="auto">
          <a:xfrm rot="752340">
            <a:off x="5926138" y="2521418"/>
            <a:ext cx="92075" cy="82550"/>
          </a:xfrm>
          <a:custGeom>
            <a:avLst/>
            <a:gdLst>
              <a:gd name="T0" fmla="*/ 213 w 241"/>
              <a:gd name="T1" fmla="*/ 0 h 225"/>
              <a:gd name="T2" fmla="*/ 238 w 241"/>
              <a:gd name="T3" fmla="*/ 37 h 225"/>
              <a:gd name="T4" fmla="*/ 151 w 241"/>
              <a:gd name="T5" fmla="*/ 125 h 225"/>
              <a:gd name="T6" fmla="*/ 76 w 241"/>
              <a:gd name="T7" fmla="*/ 163 h 225"/>
              <a:gd name="T8" fmla="*/ 0 w 241"/>
              <a:gd name="T9" fmla="*/ 188 h 225"/>
              <a:gd name="T10" fmla="*/ 13 w 241"/>
              <a:gd name="T11" fmla="*/ 225 h 2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1" h="225">
                <a:moveTo>
                  <a:pt x="213" y="0"/>
                </a:moveTo>
                <a:cubicBezTo>
                  <a:pt x="221" y="12"/>
                  <a:pt x="241" y="22"/>
                  <a:pt x="238" y="37"/>
                </a:cubicBezTo>
                <a:cubicBezTo>
                  <a:pt x="222" y="111"/>
                  <a:pt x="199" y="109"/>
                  <a:pt x="151" y="125"/>
                </a:cubicBezTo>
                <a:cubicBezTo>
                  <a:pt x="105" y="155"/>
                  <a:pt x="125" y="147"/>
                  <a:pt x="76" y="163"/>
                </a:cubicBezTo>
                <a:cubicBezTo>
                  <a:pt x="51" y="172"/>
                  <a:pt x="0" y="188"/>
                  <a:pt x="0" y="188"/>
                </a:cubicBezTo>
                <a:cubicBezTo>
                  <a:pt x="4" y="200"/>
                  <a:pt x="13" y="225"/>
                  <a:pt x="13" y="225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73" name="Freeform 129"/>
          <p:cNvSpPr>
            <a:spLocks/>
          </p:cNvSpPr>
          <p:nvPr/>
        </p:nvSpPr>
        <p:spPr bwMode="auto">
          <a:xfrm rot="752340">
            <a:off x="5743576" y="2440456"/>
            <a:ext cx="4763" cy="14288"/>
          </a:xfrm>
          <a:custGeom>
            <a:avLst/>
            <a:gdLst>
              <a:gd name="T0" fmla="*/ 12 w 12"/>
              <a:gd name="T1" fmla="*/ 0 h 37"/>
              <a:gd name="T2" fmla="*/ 0 w 12"/>
              <a:gd name="T3" fmla="*/ 37 h 37"/>
              <a:gd name="T4" fmla="*/ 12 w 12"/>
              <a:gd name="T5" fmla="*/ 0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" h="37">
                <a:moveTo>
                  <a:pt x="12" y="0"/>
                </a:moveTo>
                <a:cubicBezTo>
                  <a:pt x="8" y="12"/>
                  <a:pt x="0" y="37"/>
                  <a:pt x="0" y="37"/>
                </a:cubicBezTo>
                <a:cubicBezTo>
                  <a:pt x="0" y="37"/>
                  <a:pt x="8" y="12"/>
                  <a:pt x="12" y="0"/>
                </a:cubicBezTo>
                <a:close/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874" name="Freeform 130"/>
          <p:cNvSpPr>
            <a:spLocks/>
          </p:cNvSpPr>
          <p:nvPr/>
        </p:nvSpPr>
        <p:spPr bwMode="auto">
          <a:xfrm rot="752340">
            <a:off x="5934076" y="2484906"/>
            <a:ext cx="17463" cy="20638"/>
          </a:xfrm>
          <a:custGeom>
            <a:avLst/>
            <a:gdLst>
              <a:gd name="T0" fmla="*/ 41 w 45"/>
              <a:gd name="T1" fmla="*/ 1 h 56"/>
              <a:gd name="T2" fmla="*/ 4 w 45"/>
              <a:gd name="T3" fmla="*/ 13 h 56"/>
              <a:gd name="T4" fmla="*/ 29 w 45"/>
              <a:gd name="T5" fmla="*/ 51 h 56"/>
              <a:gd name="T6" fmla="*/ 41 w 45"/>
              <a:gd name="T7" fmla="*/ 1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" h="56">
                <a:moveTo>
                  <a:pt x="41" y="1"/>
                </a:moveTo>
                <a:cubicBezTo>
                  <a:pt x="29" y="5"/>
                  <a:pt x="7" y="0"/>
                  <a:pt x="4" y="13"/>
                </a:cubicBezTo>
                <a:cubicBezTo>
                  <a:pt x="0" y="28"/>
                  <a:pt x="15" y="56"/>
                  <a:pt x="29" y="51"/>
                </a:cubicBezTo>
                <a:cubicBezTo>
                  <a:pt x="45" y="46"/>
                  <a:pt x="37" y="18"/>
                  <a:pt x="41" y="1"/>
                </a:cubicBezTo>
                <a:close/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7882" name="Group 138"/>
          <p:cNvGrpSpPr>
            <a:grpSpLocks/>
          </p:cNvGrpSpPr>
          <p:nvPr/>
        </p:nvGrpSpPr>
        <p:grpSpPr bwMode="auto">
          <a:xfrm rot="752340">
            <a:off x="5954713" y="2484906"/>
            <a:ext cx="128588" cy="36513"/>
            <a:chOff x="3744" y="1248"/>
            <a:chExt cx="1008" cy="96"/>
          </a:xfrm>
        </p:grpSpPr>
        <p:sp>
          <p:nvSpPr>
            <p:cNvPr id="287883" name="Line 139"/>
            <p:cNvSpPr>
              <a:spLocks noChangeShapeType="1"/>
            </p:cNvSpPr>
            <p:nvPr/>
          </p:nvSpPr>
          <p:spPr bwMode="auto">
            <a:xfrm>
              <a:off x="3744" y="1296"/>
              <a:ext cx="9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84" name="Oval 140"/>
            <p:cNvSpPr>
              <a:spLocks noChangeArrowheads="1"/>
            </p:cNvSpPr>
            <p:nvPr/>
          </p:nvSpPr>
          <p:spPr bwMode="auto">
            <a:xfrm>
              <a:off x="4656" y="12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7885" name="Group 141"/>
          <p:cNvGrpSpPr>
            <a:grpSpLocks/>
          </p:cNvGrpSpPr>
          <p:nvPr/>
        </p:nvGrpSpPr>
        <p:grpSpPr bwMode="auto">
          <a:xfrm rot="752340">
            <a:off x="6007101" y="2599206"/>
            <a:ext cx="73025" cy="19050"/>
            <a:chOff x="3936" y="1536"/>
            <a:chExt cx="816" cy="96"/>
          </a:xfrm>
        </p:grpSpPr>
        <p:sp>
          <p:nvSpPr>
            <p:cNvPr id="287886" name="Line 142"/>
            <p:cNvSpPr>
              <a:spLocks noChangeShapeType="1"/>
            </p:cNvSpPr>
            <p:nvPr/>
          </p:nvSpPr>
          <p:spPr bwMode="auto">
            <a:xfrm>
              <a:off x="3936" y="1584"/>
              <a:ext cx="7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87" name="Oval 143"/>
            <p:cNvSpPr>
              <a:spLocks noChangeArrowheads="1"/>
            </p:cNvSpPr>
            <p:nvPr/>
          </p:nvSpPr>
          <p:spPr bwMode="auto">
            <a:xfrm>
              <a:off x="4656" y="1536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7888" name="Group 144"/>
          <p:cNvGrpSpPr>
            <a:grpSpLocks/>
          </p:cNvGrpSpPr>
          <p:nvPr/>
        </p:nvGrpSpPr>
        <p:grpSpPr bwMode="auto">
          <a:xfrm rot="752340">
            <a:off x="5699126" y="2286468"/>
            <a:ext cx="274638" cy="463550"/>
            <a:chOff x="1872" y="672"/>
            <a:chExt cx="816" cy="1824"/>
          </a:xfrm>
        </p:grpSpPr>
        <p:sp>
          <p:nvSpPr>
            <p:cNvPr id="287889" name="Line 145"/>
            <p:cNvSpPr>
              <a:spLocks noChangeShapeType="1"/>
            </p:cNvSpPr>
            <p:nvPr/>
          </p:nvSpPr>
          <p:spPr bwMode="auto">
            <a:xfrm>
              <a:off x="1872" y="1008"/>
              <a:ext cx="0" cy="12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90" name="Line 146"/>
            <p:cNvSpPr>
              <a:spLocks noChangeShapeType="1"/>
            </p:cNvSpPr>
            <p:nvPr/>
          </p:nvSpPr>
          <p:spPr bwMode="auto">
            <a:xfrm>
              <a:off x="2688" y="1008"/>
              <a:ext cx="0" cy="12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91" name="Line 147"/>
            <p:cNvSpPr>
              <a:spLocks noChangeShapeType="1"/>
            </p:cNvSpPr>
            <p:nvPr/>
          </p:nvSpPr>
          <p:spPr bwMode="auto">
            <a:xfrm flipH="1">
              <a:off x="1872" y="672"/>
              <a:ext cx="384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92" name="Line 148"/>
            <p:cNvSpPr>
              <a:spLocks noChangeShapeType="1"/>
            </p:cNvSpPr>
            <p:nvPr/>
          </p:nvSpPr>
          <p:spPr bwMode="auto">
            <a:xfrm flipH="1">
              <a:off x="2352" y="2208"/>
              <a:ext cx="336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93" name="Line 149"/>
            <p:cNvSpPr>
              <a:spLocks noChangeShapeType="1"/>
            </p:cNvSpPr>
            <p:nvPr/>
          </p:nvSpPr>
          <p:spPr bwMode="auto">
            <a:xfrm>
              <a:off x="2256" y="672"/>
              <a:ext cx="432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94" name="Line 150"/>
            <p:cNvSpPr>
              <a:spLocks noChangeShapeType="1"/>
            </p:cNvSpPr>
            <p:nvPr/>
          </p:nvSpPr>
          <p:spPr bwMode="auto">
            <a:xfrm>
              <a:off x="1872" y="2208"/>
              <a:ext cx="384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7907" name="Group 163"/>
          <p:cNvGrpSpPr>
            <a:grpSpLocks/>
          </p:cNvGrpSpPr>
          <p:nvPr/>
        </p:nvGrpSpPr>
        <p:grpSpPr bwMode="auto">
          <a:xfrm rot="696015">
            <a:off x="5029201" y="2173756"/>
            <a:ext cx="1066800" cy="546100"/>
            <a:chOff x="2160" y="1296"/>
            <a:chExt cx="672" cy="344"/>
          </a:xfrm>
        </p:grpSpPr>
        <p:sp>
          <p:nvSpPr>
            <p:cNvPr id="287898" name="Line 154"/>
            <p:cNvSpPr>
              <a:spLocks noChangeShapeType="1"/>
            </p:cNvSpPr>
            <p:nvPr/>
          </p:nvSpPr>
          <p:spPr bwMode="auto">
            <a:xfrm>
              <a:off x="2160" y="1296"/>
              <a:ext cx="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899" name="Line 155"/>
            <p:cNvSpPr>
              <a:spLocks noChangeShapeType="1"/>
            </p:cNvSpPr>
            <p:nvPr/>
          </p:nvSpPr>
          <p:spPr bwMode="auto">
            <a:xfrm>
              <a:off x="2160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900" name="Line 156"/>
            <p:cNvSpPr>
              <a:spLocks noChangeShapeType="1"/>
            </p:cNvSpPr>
            <p:nvPr/>
          </p:nvSpPr>
          <p:spPr bwMode="auto">
            <a:xfrm>
              <a:off x="2832" y="1296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906" name="Freeform 162"/>
            <p:cNvSpPr>
              <a:spLocks/>
            </p:cNvSpPr>
            <p:nvPr/>
          </p:nvSpPr>
          <p:spPr bwMode="auto">
            <a:xfrm>
              <a:off x="2166" y="1528"/>
              <a:ext cx="664" cy="112"/>
            </a:xfrm>
            <a:custGeom>
              <a:avLst/>
              <a:gdLst>
                <a:gd name="T0" fmla="*/ 0 w 664"/>
                <a:gd name="T1" fmla="*/ 0 h 112"/>
                <a:gd name="T2" fmla="*/ 464 w 664"/>
                <a:gd name="T3" fmla="*/ 112 h 112"/>
                <a:gd name="T4" fmla="*/ 664 w 664"/>
                <a:gd name="T5" fmla="*/ 5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4" h="112">
                  <a:moveTo>
                    <a:pt x="0" y="0"/>
                  </a:moveTo>
                  <a:cubicBezTo>
                    <a:pt x="158" y="25"/>
                    <a:pt x="304" y="90"/>
                    <a:pt x="464" y="112"/>
                  </a:cubicBezTo>
                  <a:cubicBezTo>
                    <a:pt x="535" y="104"/>
                    <a:pt x="612" y="102"/>
                    <a:pt x="664" y="5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7909" name="Line 165"/>
          <p:cNvSpPr>
            <a:spLocks noChangeShapeType="1"/>
          </p:cNvSpPr>
          <p:nvPr/>
        </p:nvSpPr>
        <p:spPr bwMode="auto">
          <a:xfrm>
            <a:off x="1524001" y="2783356"/>
            <a:ext cx="403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10" name="Line 166"/>
          <p:cNvSpPr>
            <a:spLocks noChangeShapeType="1"/>
          </p:cNvSpPr>
          <p:nvPr/>
        </p:nvSpPr>
        <p:spPr bwMode="auto">
          <a:xfrm>
            <a:off x="4495801" y="2326156"/>
            <a:ext cx="10668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11" name="Line 167"/>
          <p:cNvSpPr>
            <a:spLocks noChangeShapeType="1"/>
          </p:cNvSpPr>
          <p:nvPr/>
        </p:nvSpPr>
        <p:spPr bwMode="auto">
          <a:xfrm flipH="1">
            <a:off x="4419601" y="2326156"/>
            <a:ext cx="76200" cy="228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12" name="Freeform 168"/>
          <p:cNvSpPr>
            <a:spLocks/>
          </p:cNvSpPr>
          <p:nvPr/>
        </p:nvSpPr>
        <p:spPr bwMode="auto">
          <a:xfrm>
            <a:off x="1997076" y="1238718"/>
            <a:ext cx="2449513" cy="1289050"/>
          </a:xfrm>
          <a:custGeom>
            <a:avLst/>
            <a:gdLst>
              <a:gd name="T0" fmla="*/ 7 w 1543"/>
              <a:gd name="T1" fmla="*/ 11 h 812"/>
              <a:gd name="T2" fmla="*/ 69 w 1543"/>
              <a:gd name="T3" fmla="*/ 61 h 812"/>
              <a:gd name="T4" fmla="*/ 144 w 1543"/>
              <a:gd name="T5" fmla="*/ 111 h 812"/>
              <a:gd name="T6" fmla="*/ 182 w 1543"/>
              <a:gd name="T7" fmla="*/ 149 h 812"/>
              <a:gd name="T8" fmla="*/ 407 w 1543"/>
              <a:gd name="T9" fmla="*/ 286 h 812"/>
              <a:gd name="T10" fmla="*/ 520 w 1543"/>
              <a:gd name="T11" fmla="*/ 349 h 812"/>
              <a:gd name="T12" fmla="*/ 595 w 1543"/>
              <a:gd name="T13" fmla="*/ 374 h 812"/>
              <a:gd name="T14" fmla="*/ 670 w 1543"/>
              <a:gd name="T15" fmla="*/ 424 h 812"/>
              <a:gd name="T16" fmla="*/ 745 w 1543"/>
              <a:gd name="T17" fmla="*/ 449 h 812"/>
              <a:gd name="T18" fmla="*/ 883 w 1543"/>
              <a:gd name="T19" fmla="*/ 524 h 812"/>
              <a:gd name="T20" fmla="*/ 921 w 1543"/>
              <a:gd name="T21" fmla="*/ 562 h 812"/>
              <a:gd name="T22" fmla="*/ 958 w 1543"/>
              <a:gd name="T23" fmla="*/ 574 h 812"/>
              <a:gd name="T24" fmla="*/ 1033 w 1543"/>
              <a:gd name="T25" fmla="*/ 624 h 812"/>
              <a:gd name="T26" fmla="*/ 1171 w 1543"/>
              <a:gd name="T27" fmla="*/ 700 h 812"/>
              <a:gd name="T28" fmla="*/ 1372 w 1543"/>
              <a:gd name="T29" fmla="*/ 775 h 812"/>
              <a:gd name="T30" fmla="*/ 1534 w 1543"/>
              <a:gd name="T31" fmla="*/ 812 h 812"/>
              <a:gd name="T32" fmla="*/ 1509 w 1543"/>
              <a:gd name="T33" fmla="*/ 800 h 8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543" h="812">
                <a:moveTo>
                  <a:pt x="7" y="11"/>
                </a:moveTo>
                <a:cubicBezTo>
                  <a:pt x="90" y="38"/>
                  <a:pt x="0" y="0"/>
                  <a:pt x="69" y="61"/>
                </a:cubicBezTo>
                <a:cubicBezTo>
                  <a:pt x="92" y="81"/>
                  <a:pt x="119" y="94"/>
                  <a:pt x="144" y="111"/>
                </a:cubicBezTo>
                <a:cubicBezTo>
                  <a:pt x="159" y="121"/>
                  <a:pt x="168" y="138"/>
                  <a:pt x="182" y="149"/>
                </a:cubicBezTo>
                <a:cubicBezTo>
                  <a:pt x="246" y="199"/>
                  <a:pt x="328" y="261"/>
                  <a:pt x="407" y="286"/>
                </a:cubicBezTo>
                <a:cubicBezTo>
                  <a:pt x="436" y="305"/>
                  <a:pt x="488" y="335"/>
                  <a:pt x="520" y="349"/>
                </a:cubicBezTo>
                <a:cubicBezTo>
                  <a:pt x="544" y="360"/>
                  <a:pt x="595" y="374"/>
                  <a:pt x="595" y="374"/>
                </a:cubicBezTo>
                <a:cubicBezTo>
                  <a:pt x="620" y="391"/>
                  <a:pt x="641" y="414"/>
                  <a:pt x="670" y="424"/>
                </a:cubicBezTo>
                <a:cubicBezTo>
                  <a:pt x="695" y="432"/>
                  <a:pt x="745" y="449"/>
                  <a:pt x="745" y="449"/>
                </a:cubicBezTo>
                <a:cubicBezTo>
                  <a:pt x="781" y="484"/>
                  <a:pt x="835" y="508"/>
                  <a:pt x="883" y="524"/>
                </a:cubicBezTo>
                <a:cubicBezTo>
                  <a:pt x="896" y="537"/>
                  <a:pt x="906" y="552"/>
                  <a:pt x="921" y="562"/>
                </a:cubicBezTo>
                <a:cubicBezTo>
                  <a:pt x="932" y="569"/>
                  <a:pt x="947" y="567"/>
                  <a:pt x="958" y="574"/>
                </a:cubicBezTo>
                <a:cubicBezTo>
                  <a:pt x="1051" y="636"/>
                  <a:pt x="946" y="596"/>
                  <a:pt x="1033" y="624"/>
                </a:cubicBezTo>
                <a:cubicBezTo>
                  <a:pt x="1071" y="662"/>
                  <a:pt x="1123" y="676"/>
                  <a:pt x="1171" y="700"/>
                </a:cubicBezTo>
                <a:cubicBezTo>
                  <a:pt x="1240" y="735"/>
                  <a:pt x="1299" y="754"/>
                  <a:pt x="1372" y="775"/>
                </a:cubicBezTo>
                <a:cubicBezTo>
                  <a:pt x="1422" y="789"/>
                  <a:pt x="1483" y="812"/>
                  <a:pt x="1534" y="812"/>
                </a:cubicBezTo>
                <a:cubicBezTo>
                  <a:pt x="1543" y="812"/>
                  <a:pt x="1517" y="804"/>
                  <a:pt x="1509" y="800"/>
                </a:cubicBez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19" name="Freeform 175"/>
          <p:cNvSpPr>
            <a:spLocks/>
          </p:cNvSpPr>
          <p:nvPr/>
        </p:nvSpPr>
        <p:spPr bwMode="auto">
          <a:xfrm>
            <a:off x="1908176" y="1753068"/>
            <a:ext cx="2346325" cy="874713"/>
          </a:xfrm>
          <a:custGeom>
            <a:avLst/>
            <a:gdLst>
              <a:gd name="T0" fmla="*/ 0 w 1478"/>
              <a:gd name="T1" fmla="*/ 0 h 551"/>
              <a:gd name="T2" fmla="*/ 113 w 1478"/>
              <a:gd name="T3" fmla="*/ 75 h 551"/>
              <a:gd name="T4" fmla="*/ 301 w 1478"/>
              <a:gd name="T5" fmla="*/ 138 h 551"/>
              <a:gd name="T6" fmla="*/ 338 w 1478"/>
              <a:gd name="T7" fmla="*/ 150 h 551"/>
              <a:gd name="T8" fmla="*/ 376 w 1478"/>
              <a:gd name="T9" fmla="*/ 163 h 551"/>
              <a:gd name="T10" fmla="*/ 413 w 1478"/>
              <a:gd name="T11" fmla="*/ 175 h 551"/>
              <a:gd name="T12" fmla="*/ 714 w 1478"/>
              <a:gd name="T13" fmla="*/ 300 h 551"/>
              <a:gd name="T14" fmla="*/ 964 w 1478"/>
              <a:gd name="T15" fmla="*/ 388 h 551"/>
              <a:gd name="T16" fmla="*/ 1152 w 1478"/>
              <a:gd name="T17" fmla="*/ 451 h 551"/>
              <a:gd name="T18" fmla="*/ 1190 w 1478"/>
              <a:gd name="T19" fmla="*/ 476 h 551"/>
              <a:gd name="T20" fmla="*/ 1390 w 1478"/>
              <a:gd name="T21" fmla="*/ 526 h 551"/>
              <a:gd name="T22" fmla="*/ 1440 w 1478"/>
              <a:gd name="T23" fmla="*/ 538 h 551"/>
              <a:gd name="T24" fmla="*/ 1478 w 1478"/>
              <a:gd name="T25" fmla="*/ 551 h 5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78" h="551">
                <a:moveTo>
                  <a:pt x="0" y="0"/>
                </a:moveTo>
                <a:cubicBezTo>
                  <a:pt x="38" y="25"/>
                  <a:pt x="70" y="60"/>
                  <a:pt x="113" y="75"/>
                </a:cubicBezTo>
                <a:cubicBezTo>
                  <a:pt x="175" y="97"/>
                  <a:pt x="238" y="117"/>
                  <a:pt x="301" y="138"/>
                </a:cubicBezTo>
                <a:cubicBezTo>
                  <a:pt x="313" y="142"/>
                  <a:pt x="326" y="146"/>
                  <a:pt x="338" y="150"/>
                </a:cubicBezTo>
                <a:cubicBezTo>
                  <a:pt x="351" y="154"/>
                  <a:pt x="363" y="159"/>
                  <a:pt x="376" y="163"/>
                </a:cubicBezTo>
                <a:cubicBezTo>
                  <a:pt x="388" y="167"/>
                  <a:pt x="413" y="175"/>
                  <a:pt x="413" y="175"/>
                </a:cubicBezTo>
                <a:cubicBezTo>
                  <a:pt x="505" y="235"/>
                  <a:pt x="609" y="267"/>
                  <a:pt x="714" y="300"/>
                </a:cubicBezTo>
                <a:cubicBezTo>
                  <a:pt x="789" y="353"/>
                  <a:pt x="878" y="365"/>
                  <a:pt x="964" y="388"/>
                </a:cubicBezTo>
                <a:cubicBezTo>
                  <a:pt x="1021" y="404"/>
                  <a:pt x="1097" y="423"/>
                  <a:pt x="1152" y="451"/>
                </a:cubicBezTo>
                <a:cubicBezTo>
                  <a:pt x="1166" y="458"/>
                  <a:pt x="1176" y="470"/>
                  <a:pt x="1190" y="476"/>
                </a:cubicBezTo>
                <a:cubicBezTo>
                  <a:pt x="1260" y="507"/>
                  <a:pt x="1316" y="513"/>
                  <a:pt x="1390" y="526"/>
                </a:cubicBezTo>
                <a:cubicBezTo>
                  <a:pt x="1407" y="529"/>
                  <a:pt x="1424" y="533"/>
                  <a:pt x="1440" y="538"/>
                </a:cubicBezTo>
                <a:cubicBezTo>
                  <a:pt x="1453" y="542"/>
                  <a:pt x="1478" y="551"/>
                  <a:pt x="1478" y="55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0" name="Freeform 176"/>
          <p:cNvSpPr>
            <a:spLocks/>
          </p:cNvSpPr>
          <p:nvPr/>
        </p:nvSpPr>
        <p:spPr bwMode="auto">
          <a:xfrm>
            <a:off x="1808163" y="2349968"/>
            <a:ext cx="3081338" cy="354013"/>
          </a:xfrm>
          <a:custGeom>
            <a:avLst/>
            <a:gdLst>
              <a:gd name="T0" fmla="*/ 0 w 1941"/>
              <a:gd name="T1" fmla="*/ 0 h 223"/>
              <a:gd name="T2" fmla="*/ 890 w 1941"/>
              <a:gd name="T3" fmla="*/ 112 h 223"/>
              <a:gd name="T4" fmla="*/ 1365 w 1941"/>
              <a:gd name="T5" fmla="*/ 200 h 223"/>
              <a:gd name="T6" fmla="*/ 1941 w 1941"/>
              <a:gd name="T7" fmla="*/ 212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41" h="223">
                <a:moveTo>
                  <a:pt x="0" y="0"/>
                </a:moveTo>
                <a:cubicBezTo>
                  <a:pt x="301" y="19"/>
                  <a:pt x="593" y="66"/>
                  <a:pt x="890" y="112"/>
                </a:cubicBezTo>
                <a:cubicBezTo>
                  <a:pt x="1049" y="136"/>
                  <a:pt x="1204" y="187"/>
                  <a:pt x="1365" y="200"/>
                </a:cubicBezTo>
                <a:cubicBezTo>
                  <a:pt x="1657" y="223"/>
                  <a:pt x="1466" y="212"/>
                  <a:pt x="1941" y="212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1" name="AutoShape 177"/>
          <p:cNvSpPr>
            <a:spLocks noChangeArrowheads="1"/>
          </p:cNvSpPr>
          <p:nvPr/>
        </p:nvSpPr>
        <p:spPr bwMode="auto">
          <a:xfrm>
            <a:off x="755651" y="1413343"/>
            <a:ext cx="1225550" cy="1022350"/>
          </a:xfrm>
          <a:prstGeom prst="cloudCallout">
            <a:avLst>
              <a:gd name="adj1" fmla="val 158731"/>
              <a:gd name="adj2" fmla="val 45370"/>
            </a:avLst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 anchorCtr="0"/>
          <a:lstStyle/>
          <a:p>
            <a:pPr algn="ctr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气流</a:t>
            </a:r>
          </a:p>
        </p:txBody>
      </p:sp>
      <p:sp>
        <p:nvSpPr>
          <p:cNvPr id="287922" name="Text Box 178"/>
          <p:cNvSpPr txBox="1">
            <a:spLocks noChangeArrowheads="1"/>
          </p:cNvSpPr>
          <p:nvPr/>
        </p:nvSpPr>
        <p:spPr bwMode="auto">
          <a:xfrm>
            <a:off x="685801" y="1564156"/>
            <a:ext cx="990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FontTx/>
              <a:buNone/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3" name="Oval 179"/>
          <p:cNvSpPr>
            <a:spLocks noChangeArrowheads="1"/>
          </p:cNvSpPr>
          <p:nvPr/>
        </p:nvSpPr>
        <p:spPr bwMode="auto">
          <a:xfrm>
            <a:off x="1905001" y="1945156"/>
            <a:ext cx="381000" cy="304800"/>
          </a:xfrm>
          <a:prstGeom prst="ellipse">
            <a:avLst/>
          </a:prstGeom>
          <a:solidFill>
            <a:srgbClr val="CCECFF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5" name="Line 181"/>
          <p:cNvSpPr>
            <a:spLocks noChangeShapeType="1"/>
          </p:cNvSpPr>
          <p:nvPr/>
        </p:nvSpPr>
        <p:spPr bwMode="auto">
          <a:xfrm>
            <a:off x="6096001" y="2783356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6" name="Line 182"/>
          <p:cNvSpPr>
            <a:spLocks noChangeShapeType="1"/>
          </p:cNvSpPr>
          <p:nvPr/>
        </p:nvSpPr>
        <p:spPr bwMode="auto">
          <a:xfrm>
            <a:off x="6934201" y="2859556"/>
            <a:ext cx="533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7" name="Line 183"/>
          <p:cNvSpPr>
            <a:spLocks noChangeShapeType="1"/>
          </p:cNvSpPr>
          <p:nvPr/>
        </p:nvSpPr>
        <p:spPr bwMode="auto">
          <a:xfrm>
            <a:off x="7086601" y="2402356"/>
            <a:ext cx="0" cy="381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8" name="Line 184"/>
          <p:cNvSpPr>
            <a:spLocks noChangeShapeType="1"/>
          </p:cNvSpPr>
          <p:nvPr/>
        </p:nvSpPr>
        <p:spPr bwMode="auto">
          <a:xfrm>
            <a:off x="7086601" y="2859556"/>
            <a:ext cx="0" cy="457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29" name="Text Box 185"/>
          <p:cNvSpPr txBox="1">
            <a:spLocks noChangeArrowheads="1"/>
          </p:cNvSpPr>
          <p:nvPr/>
        </p:nvSpPr>
        <p:spPr bwMode="auto">
          <a:xfrm>
            <a:off x="7086601" y="2402356"/>
            <a:ext cx="83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buFontTx/>
              <a:buNone/>
              <a:defRPr sz="160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</a:defRPr>
            </a:lvl1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5-6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</a:t>
            </a:r>
          </a:p>
        </p:txBody>
      </p:sp>
      <p:sp>
        <p:nvSpPr>
          <p:cNvPr id="287930" name="Line 186"/>
          <p:cNvSpPr>
            <a:spLocks noChangeShapeType="1"/>
          </p:cNvSpPr>
          <p:nvPr/>
        </p:nvSpPr>
        <p:spPr bwMode="auto">
          <a:xfrm flipV="1">
            <a:off x="5638801" y="1792756"/>
            <a:ext cx="1524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7931" name="Text Box 187"/>
          <p:cNvSpPr txBox="1">
            <a:spLocks noChangeArrowheads="1"/>
          </p:cNvSpPr>
          <p:nvPr/>
        </p:nvSpPr>
        <p:spPr bwMode="auto">
          <a:xfrm>
            <a:off x="5562601" y="1487956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16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浮力</a:t>
            </a:r>
          </a:p>
        </p:txBody>
      </p:sp>
      <p:grpSp>
        <p:nvGrpSpPr>
          <p:cNvPr id="287958" name="Group 214"/>
          <p:cNvGrpSpPr>
            <a:grpSpLocks/>
          </p:cNvGrpSpPr>
          <p:nvPr/>
        </p:nvGrpSpPr>
        <p:grpSpPr bwMode="auto">
          <a:xfrm>
            <a:off x="2771799" y="4267200"/>
            <a:ext cx="3456061" cy="1693361"/>
            <a:chOff x="912" y="720"/>
            <a:chExt cx="2841" cy="1392"/>
          </a:xfrm>
        </p:grpSpPr>
        <p:sp>
          <p:nvSpPr>
            <p:cNvPr id="287932" name="Oval 188" descr="20%"/>
            <p:cNvSpPr>
              <a:spLocks noChangeArrowheads="1"/>
            </p:cNvSpPr>
            <p:nvPr/>
          </p:nvSpPr>
          <p:spPr bwMode="auto">
            <a:xfrm>
              <a:off x="2208" y="720"/>
              <a:ext cx="1440" cy="1392"/>
            </a:xfrm>
            <a:prstGeom prst="ellipse">
              <a:avLst/>
            </a:prstGeom>
            <a:pattFill prst="pct20">
              <a:fgClr>
                <a:srgbClr val="6699FF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87933" name="Text Box 189"/>
            <p:cNvSpPr txBox="1">
              <a:spLocks noChangeArrowheads="1"/>
            </p:cNvSpPr>
            <p:nvPr/>
          </p:nvSpPr>
          <p:spPr bwMode="auto">
            <a:xfrm>
              <a:off x="2784" y="1296"/>
              <a:ext cx="2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＋</a:t>
              </a:r>
            </a:p>
          </p:txBody>
        </p:sp>
        <p:sp>
          <p:nvSpPr>
            <p:cNvPr id="287934" name="Line 190"/>
            <p:cNvSpPr>
              <a:spLocks noChangeShapeType="1"/>
            </p:cNvSpPr>
            <p:nvPr/>
          </p:nvSpPr>
          <p:spPr bwMode="auto">
            <a:xfrm>
              <a:off x="2208" y="1440"/>
              <a:ext cx="14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87935" name="Text Box 191"/>
            <p:cNvSpPr txBox="1">
              <a:spLocks noChangeArrowheads="1"/>
            </p:cNvSpPr>
            <p:nvPr/>
          </p:nvSpPr>
          <p:spPr bwMode="auto">
            <a:xfrm>
              <a:off x="2037" y="1114"/>
              <a:ext cx="947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1600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头发直径 </a:t>
              </a:r>
            </a:p>
          </p:txBody>
        </p:sp>
        <p:grpSp>
          <p:nvGrpSpPr>
            <p:cNvPr id="287938" name="Group 194"/>
            <p:cNvGrpSpPr>
              <a:grpSpLocks/>
            </p:cNvGrpSpPr>
            <p:nvPr/>
          </p:nvGrpSpPr>
          <p:grpSpPr bwMode="auto">
            <a:xfrm>
              <a:off x="2926" y="1088"/>
              <a:ext cx="118" cy="240"/>
              <a:chOff x="2256" y="1708"/>
              <a:chExt cx="197" cy="288"/>
            </a:xfrm>
          </p:grpSpPr>
          <p:sp>
            <p:nvSpPr>
              <p:cNvPr id="287936" name="Oval 192"/>
              <p:cNvSpPr>
                <a:spLocks noChangeArrowheads="1"/>
              </p:cNvSpPr>
              <p:nvPr/>
            </p:nvSpPr>
            <p:spPr bwMode="auto">
              <a:xfrm>
                <a:off x="2256" y="1776"/>
                <a:ext cx="197" cy="14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7937" name="Line 193"/>
              <p:cNvSpPr>
                <a:spLocks noChangeShapeType="1"/>
              </p:cNvSpPr>
              <p:nvPr/>
            </p:nvSpPr>
            <p:spPr bwMode="auto">
              <a:xfrm flipH="1">
                <a:off x="2338" y="1708"/>
                <a:ext cx="48" cy="2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sp>
          <p:nvSpPr>
            <p:cNvPr id="287939" name="Text Box 195"/>
            <p:cNvSpPr txBox="1">
              <a:spLocks noChangeArrowheads="1"/>
            </p:cNvSpPr>
            <p:nvPr/>
          </p:nvSpPr>
          <p:spPr bwMode="auto">
            <a:xfrm>
              <a:off x="3132" y="1056"/>
              <a:ext cx="62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70</a:t>
              </a:r>
              <a:r>
                <a:rPr kumimoji="1" lang="en-US" altLang="zh-CN" sz="20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</a:t>
              </a:r>
              <a:r>
                <a:rPr lang="en-US" altLang="zh-CN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s</a:t>
              </a:r>
            </a:p>
          </p:txBody>
        </p:sp>
        <p:sp>
          <p:nvSpPr>
            <p:cNvPr id="287940" name="Line 196"/>
            <p:cNvSpPr>
              <a:spLocks noChangeShapeType="1"/>
            </p:cNvSpPr>
            <p:nvPr/>
          </p:nvSpPr>
          <p:spPr bwMode="auto">
            <a:xfrm>
              <a:off x="1056" y="2112"/>
              <a:ext cx="26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87941" name="Oval 197"/>
            <p:cNvSpPr>
              <a:spLocks noChangeArrowheads="1"/>
            </p:cNvSpPr>
            <p:nvPr/>
          </p:nvSpPr>
          <p:spPr bwMode="auto">
            <a:xfrm>
              <a:off x="1488" y="1968"/>
              <a:ext cx="144" cy="144"/>
            </a:xfrm>
            <a:prstGeom prst="ellipse">
              <a:avLst/>
            </a:prstGeom>
            <a:solidFill>
              <a:srgbClr val="CCEC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87942" name="Text Box 198"/>
            <p:cNvSpPr txBox="1">
              <a:spLocks noChangeArrowheads="1"/>
            </p:cNvSpPr>
            <p:nvPr/>
          </p:nvSpPr>
          <p:spPr bwMode="auto">
            <a:xfrm>
              <a:off x="1104" y="1488"/>
              <a:ext cx="57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5</a:t>
              </a:r>
              <a:r>
                <a:rPr lang="en-US" altLang="zh-CN" sz="1600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</a:t>
              </a:r>
              <a:r>
                <a:rPr lang="en-US" altLang="zh-CN" sz="1600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s</a:t>
              </a:r>
            </a:p>
          </p:txBody>
        </p:sp>
        <p:grpSp>
          <p:nvGrpSpPr>
            <p:cNvPr id="287943" name="Group 199"/>
            <p:cNvGrpSpPr>
              <a:grpSpLocks/>
            </p:cNvGrpSpPr>
            <p:nvPr/>
          </p:nvGrpSpPr>
          <p:grpSpPr bwMode="auto">
            <a:xfrm>
              <a:off x="958" y="1512"/>
              <a:ext cx="118" cy="240"/>
              <a:chOff x="2256" y="1698"/>
              <a:chExt cx="197" cy="288"/>
            </a:xfrm>
          </p:grpSpPr>
          <p:sp>
            <p:nvSpPr>
              <p:cNvPr id="287944" name="Oval 200"/>
              <p:cNvSpPr>
                <a:spLocks noChangeArrowheads="1"/>
              </p:cNvSpPr>
              <p:nvPr/>
            </p:nvSpPr>
            <p:spPr bwMode="auto">
              <a:xfrm>
                <a:off x="2256" y="1776"/>
                <a:ext cx="197" cy="14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7945" name="Line 201"/>
              <p:cNvSpPr>
                <a:spLocks noChangeShapeType="1"/>
              </p:cNvSpPr>
              <p:nvPr/>
            </p:nvSpPr>
            <p:spPr bwMode="auto">
              <a:xfrm flipH="1">
                <a:off x="2338" y="1698"/>
                <a:ext cx="48" cy="2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sp>
          <p:nvSpPr>
            <p:cNvPr id="287946" name="Line 202"/>
            <p:cNvSpPr>
              <a:spLocks noChangeShapeType="1"/>
            </p:cNvSpPr>
            <p:nvPr/>
          </p:nvSpPr>
          <p:spPr bwMode="auto">
            <a:xfrm>
              <a:off x="912" y="1776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87947" name="Line 203"/>
            <p:cNvSpPr>
              <a:spLocks noChangeShapeType="1"/>
            </p:cNvSpPr>
            <p:nvPr/>
          </p:nvSpPr>
          <p:spPr bwMode="auto">
            <a:xfrm>
              <a:off x="1440" y="1776"/>
              <a:ext cx="96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87957" name="Text Box 213"/>
          <p:cNvSpPr txBox="1">
            <a:spLocks noChangeArrowheads="1"/>
          </p:cNvSpPr>
          <p:nvPr/>
        </p:nvSpPr>
        <p:spPr bwMode="auto">
          <a:xfrm>
            <a:off x="2851264" y="3787300"/>
            <a:ext cx="3657600" cy="400110"/>
          </a:xfrm>
          <a:prstGeom prst="rect">
            <a:avLst/>
          </a:prstGeom>
          <a:noFill/>
          <a:ln w="57150" cmpd="thickThin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优点</a:t>
            </a:r>
            <a:r>
              <a:rPr lang="zh-CN" altLang="en-US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：没有摩擦、寿命长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460E879-A3F9-3E09-87F7-BAF4341026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温盘原理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9D5318-1F8A-5EA9-87D8-A4D77EE9B3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/>
          <a:p>
            <a:fld id="{01923E59-403E-4A68-A698-9F79F8E1FEE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C4B58DD-0DC5-8335-EF7C-65C8F231B2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D3EA447-606D-0CED-7E72-10746C6FAB3F}"/>
              </a:ext>
            </a:extLst>
          </p:cNvPr>
          <p:cNvSpPr txBox="1"/>
          <p:nvPr/>
        </p:nvSpPr>
        <p:spPr>
          <a:xfrm>
            <a:off x="3851920" y="908720"/>
            <a:ext cx="4248472" cy="4001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硬盘磁头与盘片的接触方式：悬浮式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71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87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7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7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957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4E91B910-CB4C-C764-E274-12ADB51971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E75D8E-3656-BCD1-3F59-4F8AA4C42E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A0552FB8-72E4-C672-1AE1-B9EAFE2EC0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pic>
        <p:nvPicPr>
          <p:cNvPr id="7" name="在线媒体 2" title="What's inside of a hard drive?">
            <a:hlinkClick r:id="" action="ppaction://media"/>
            <a:extLst>
              <a:ext uri="{FF2B5EF4-FFF2-40B4-BE49-F238E27FC236}">
                <a16:creationId xmlns:a16="http://schemas.microsoft.com/office/drawing/2014/main" id="{BCFA2D22-FB41-71BE-9B33-A8810728C083}"/>
              </a:ext>
            </a:extLst>
          </p:cNvPr>
          <p:cNvPicPr>
            <a:picLocks noGrp="1" noRot="1" noChangeAspect="1"/>
          </p:cNvPicPr>
          <p:nvPr>
            <p:ph sz="half" idx="2"/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1114979" y="1844824"/>
            <a:ext cx="7137076" cy="40324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91949656-9646-E35D-9184-9438C615F0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软盘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F13D6FDA-4ACB-D07E-544C-6B9DFF8E9A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固定磁头，可移动盘片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C9E2519E-1024-F206-563D-FC3A0EDF13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/>
          <a:p>
            <a:fld id="{168FAD51-4924-4E26-8EE5-0F0F7972BA2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AA8E732F-BAC9-AC70-19E3-64FEAFD0E4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3DA1AB5-8E16-4564-8A2C-CC0F15F5299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2564904"/>
            <a:ext cx="4176464" cy="289999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7541B29B-B25A-4FC3-B95A-A36173086034}"/>
              </a:ext>
            </a:extLst>
          </p:cNvPr>
          <p:cNvSpPr txBox="1"/>
          <p:nvPr/>
        </p:nvSpPr>
        <p:spPr>
          <a:xfrm>
            <a:off x="3635896" y="5589240"/>
            <a:ext cx="1603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4MB 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盘</a:t>
            </a:r>
          </a:p>
        </p:txBody>
      </p:sp>
    </p:spTree>
    <p:extLst>
      <p:ext uri="{BB962C8B-B14F-4D97-AF65-F5344CB8AC3E}">
        <p14:creationId xmlns:p14="http://schemas.microsoft.com/office/powerpoint/2010/main" val="35206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4A3525-FFE5-EC95-046E-7F1F3269D0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/>
              <a:t>7.2.3 </a:t>
            </a:r>
            <a:r>
              <a:rPr lang="zh-CN" altLang="en-US" dirty="0"/>
              <a:t>硬盘驱动器和控制器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E158CF62-9149-F5E6-D573-4A4E510D9F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3736859-A295-4595-CBD3-D79F23DCB1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4E41C77-444F-1CC4-DAD0-49C12ECDD3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515D4936-8522-4985-AE99-9920CBA1F7F4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1344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7a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996"/>
          <a:stretch/>
        </p:blipFill>
        <p:spPr bwMode="auto">
          <a:xfrm>
            <a:off x="5076056" y="3284984"/>
            <a:ext cx="2396197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A1AD9336-AEDF-8C10-BB39-D2739BFBCE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cs typeface="+mn-ea"/>
                <a:sym typeface="+mn-lt"/>
              </a:rPr>
              <a:t>硬磁盘驱动器组成</a:t>
            </a:r>
            <a:endParaRPr lang="zh-CN" altLang="en-US" dirty="0"/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06AB67B5-E491-5A67-277F-D5DD726D2B55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59861309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" name="Picture 5" descr="20071028175723797">
            <a:extLst>
              <a:ext uri="{FF2B5EF4-FFF2-40B4-BE49-F238E27FC236}">
                <a16:creationId xmlns:a16="http://schemas.microsoft.com/office/drawing/2014/main" id="{0E82CF68-D918-46E6-9E9D-3913DECB7A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6" b="13274"/>
          <a:stretch>
            <a:fillRect/>
          </a:stretch>
        </p:blipFill>
        <p:spPr bwMode="auto">
          <a:xfrm>
            <a:off x="4860032" y="1556792"/>
            <a:ext cx="3107532" cy="1631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0F9D227-39FE-3002-A38D-B21E0ABAFF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9B846567-920E-6CA5-84C6-2C7D2260B1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CF272F-8721-0CF2-2DB5-444999B90B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/>
              <a:t>7.2.4 </a:t>
            </a:r>
            <a:r>
              <a:rPr lang="zh-CN" altLang="en-US" dirty="0"/>
              <a:t>磁盘上信息的分布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A9D293B4-06AC-0BCF-0695-3165450BE10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887B616-5EC4-498B-F128-E8461707B1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614542-5E47-34E9-67D4-EC4D58B64A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15D4936-8522-4985-AE99-9920CBA1F7F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5023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855663" y="619125"/>
            <a:ext cx="7616825" cy="10795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磁盘的相关参数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A788DDBB-8556-F6B1-FABF-9B57BF150BD1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96819920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内容占位符 12">
            <a:extLst>
              <a:ext uri="{FF2B5EF4-FFF2-40B4-BE49-F238E27FC236}">
                <a16:creationId xmlns:a16="http://schemas.microsoft.com/office/drawing/2014/main" id="{0D0DF632-E016-2765-41D2-EBD156CE451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60D5722-A796-7984-97C3-A03902CFCA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pic>
        <p:nvPicPr>
          <p:cNvPr id="7" name="Picture 2" descr="7a8">
            <a:extLst>
              <a:ext uri="{FF2B5EF4-FFF2-40B4-BE49-F238E27FC236}">
                <a16:creationId xmlns:a16="http://schemas.microsoft.com/office/drawing/2014/main" id="{75B83220-D036-3777-B685-077F57B22F5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184"/>
          <a:stretch/>
        </p:blipFill>
        <p:spPr bwMode="auto">
          <a:xfrm>
            <a:off x="5004367" y="1844824"/>
            <a:ext cx="2880000" cy="1809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7a8">
            <a:extLst>
              <a:ext uri="{FF2B5EF4-FFF2-40B4-BE49-F238E27FC236}">
                <a16:creationId xmlns:a16="http://schemas.microsoft.com/office/drawing/2014/main" id="{C17CBDE6-1909-5F5C-FCC3-83BC1568D2B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44"/>
          <a:stretch/>
        </p:blipFill>
        <p:spPr bwMode="auto">
          <a:xfrm>
            <a:off x="5004368" y="3645024"/>
            <a:ext cx="2880000" cy="2143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B59BF86E-C6BF-F1BF-0DFB-F05112193A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zh-CN" dirty="0"/>
          </a:p>
        </p:txBody>
      </p:sp>
      <p:sp>
        <p:nvSpPr>
          <p:cNvPr id="3624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扇区之间有间隙，用于隔离扇区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2499" name="Oval 4"/>
          <p:cNvSpPr>
            <a:spLocks noChangeArrowheads="1"/>
          </p:cNvSpPr>
          <p:nvPr/>
        </p:nvSpPr>
        <p:spPr bwMode="auto">
          <a:xfrm>
            <a:off x="2061324" y="3142754"/>
            <a:ext cx="1851025" cy="1812925"/>
          </a:xfrm>
          <a:prstGeom prst="ellipse">
            <a:avLst/>
          </a:prstGeom>
          <a:noFill/>
          <a:ln w="12700">
            <a:solidFill>
              <a:schemeClr val="bg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0" name="Oval 7"/>
          <p:cNvSpPr>
            <a:spLocks noChangeArrowheads="1"/>
          </p:cNvSpPr>
          <p:nvPr/>
        </p:nvSpPr>
        <p:spPr bwMode="auto">
          <a:xfrm>
            <a:off x="1472361" y="2564904"/>
            <a:ext cx="3030538" cy="2968625"/>
          </a:xfrm>
          <a:prstGeom prst="ellipse">
            <a:avLst/>
          </a:prstGeom>
          <a:noFill/>
          <a:ln w="38100">
            <a:solidFill>
              <a:schemeClr val="bg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1" name="Oval 8"/>
          <p:cNvSpPr>
            <a:spLocks noChangeArrowheads="1"/>
          </p:cNvSpPr>
          <p:nvPr/>
        </p:nvSpPr>
        <p:spPr bwMode="auto">
          <a:xfrm>
            <a:off x="1662861" y="2752229"/>
            <a:ext cx="2649538" cy="2595563"/>
          </a:xfrm>
          <a:prstGeom prst="ellipse">
            <a:avLst/>
          </a:prstGeom>
          <a:noFill/>
          <a:ln w="12700">
            <a:solidFill>
              <a:schemeClr val="bg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2" name="Oval 9"/>
          <p:cNvSpPr>
            <a:spLocks noChangeArrowheads="1"/>
          </p:cNvSpPr>
          <p:nvPr/>
        </p:nvSpPr>
        <p:spPr bwMode="auto">
          <a:xfrm>
            <a:off x="1851774" y="2937967"/>
            <a:ext cx="2270125" cy="2222500"/>
          </a:xfrm>
          <a:prstGeom prst="ellipse">
            <a:avLst/>
          </a:prstGeom>
          <a:noFill/>
          <a:ln w="38100">
            <a:solidFill>
              <a:schemeClr val="bg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3" name="Oval 10"/>
          <p:cNvSpPr>
            <a:spLocks noChangeArrowheads="1"/>
          </p:cNvSpPr>
          <p:nvPr/>
        </p:nvSpPr>
        <p:spPr bwMode="auto">
          <a:xfrm>
            <a:off x="2232774" y="3311029"/>
            <a:ext cx="1508125" cy="1477963"/>
          </a:xfrm>
          <a:prstGeom prst="ellipse">
            <a:avLst/>
          </a:prstGeom>
          <a:solidFill>
            <a:srgbClr val="FF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4" name="Oval 11"/>
          <p:cNvSpPr>
            <a:spLocks noChangeArrowheads="1"/>
          </p:cNvSpPr>
          <p:nvPr/>
        </p:nvSpPr>
        <p:spPr bwMode="auto">
          <a:xfrm>
            <a:off x="2423274" y="3496767"/>
            <a:ext cx="1128712" cy="1104900"/>
          </a:xfrm>
          <a:prstGeom prst="ellipse">
            <a:avLst/>
          </a:prstGeom>
          <a:solidFill>
            <a:srgbClr val="CCFF66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lvl="0" algn="r" eaLnBrk="0" hangingPunct="0"/>
            <a:r>
              <a:rPr lang="en-US" altLang="zh-CN" sz="1600" b="1" dirty="0">
                <a:solidFill>
                  <a:srgbClr val="000000"/>
                </a:solidFill>
                <a:ea typeface="宋体" charset="-122"/>
                <a:cs typeface="Times New Roman" panose="02020603050405020304" pitchFamily="18" charset="0"/>
              </a:rPr>
              <a:t>spindle</a:t>
            </a:r>
          </a:p>
        </p:txBody>
      </p:sp>
      <p:sp>
        <p:nvSpPr>
          <p:cNvPr id="362505" name="Text Box 12"/>
          <p:cNvSpPr txBox="1">
            <a:spLocks noChangeArrowheads="1"/>
          </p:cNvSpPr>
          <p:nvPr/>
        </p:nvSpPr>
        <p:spPr bwMode="auto">
          <a:xfrm>
            <a:off x="2445499" y="2687142"/>
            <a:ext cx="11416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ea typeface="宋体" charset="-122"/>
                <a:cs typeface="Times New Roman" panose="02020603050405020304" pitchFamily="18" charset="0"/>
              </a:rPr>
              <a:t>surface</a:t>
            </a:r>
          </a:p>
        </p:txBody>
      </p:sp>
      <p:sp>
        <p:nvSpPr>
          <p:cNvPr id="362506" name="Line 13"/>
          <p:cNvSpPr>
            <a:spLocks noChangeShapeType="1"/>
          </p:cNvSpPr>
          <p:nvPr/>
        </p:nvSpPr>
        <p:spPr bwMode="auto">
          <a:xfrm>
            <a:off x="908799" y="3172917"/>
            <a:ext cx="990600" cy="676275"/>
          </a:xfrm>
          <a:prstGeom prst="line">
            <a:avLst/>
          </a:prstGeom>
          <a:noFill/>
          <a:ln w="12700">
            <a:solidFill>
              <a:schemeClr val="bg1">
                <a:lumMod val="95000"/>
                <a:lumOff val="5000"/>
              </a:schemeClr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7" name="Line 14"/>
          <p:cNvSpPr>
            <a:spLocks noChangeShapeType="1"/>
          </p:cNvSpPr>
          <p:nvPr/>
        </p:nvSpPr>
        <p:spPr bwMode="auto">
          <a:xfrm>
            <a:off x="1181849" y="3172917"/>
            <a:ext cx="673100" cy="444500"/>
          </a:xfrm>
          <a:prstGeom prst="line">
            <a:avLst/>
          </a:prstGeom>
          <a:noFill/>
          <a:ln w="12700">
            <a:solidFill>
              <a:schemeClr val="bg1">
                <a:lumMod val="95000"/>
                <a:lumOff val="5000"/>
              </a:schemeClr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08" name="Text Box 15"/>
          <p:cNvSpPr txBox="1">
            <a:spLocks noChangeArrowheads="1"/>
          </p:cNvSpPr>
          <p:nvPr/>
        </p:nvSpPr>
        <p:spPr bwMode="auto">
          <a:xfrm>
            <a:off x="555604" y="2777600"/>
            <a:ext cx="86754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en-US" altLang="zh-CN" sz="2000" b="1">
                <a:solidFill>
                  <a:srgbClr val="0070C0"/>
                </a:solidFill>
                <a:ea typeface="宋体" charset="-122"/>
                <a:cs typeface="Times New Roman" panose="02020603050405020304" pitchFamily="18" charset="0"/>
              </a:rPr>
              <a:t>tracks</a:t>
            </a:r>
          </a:p>
        </p:txBody>
      </p:sp>
      <p:sp>
        <p:nvSpPr>
          <p:cNvPr id="362509" name="Oval 16"/>
          <p:cNvSpPr>
            <a:spLocks noChangeArrowheads="1"/>
          </p:cNvSpPr>
          <p:nvPr/>
        </p:nvSpPr>
        <p:spPr bwMode="auto">
          <a:xfrm>
            <a:off x="5699874" y="3171329"/>
            <a:ext cx="1851025" cy="1812925"/>
          </a:xfrm>
          <a:prstGeom prst="ellipse">
            <a:avLst/>
          </a:prstGeom>
          <a:solidFill>
            <a:schemeClr val="bg1">
              <a:lumMod val="85000"/>
              <a:lumOff val="15000"/>
            </a:schemeClr>
          </a:solidFill>
          <a:ln w="5715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10" name="Text Box 17"/>
          <p:cNvSpPr txBox="1">
            <a:spLocks noChangeArrowheads="1"/>
          </p:cNvSpPr>
          <p:nvPr/>
        </p:nvSpPr>
        <p:spPr bwMode="auto">
          <a:xfrm>
            <a:off x="6249149" y="2749054"/>
            <a:ext cx="8397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600" b="1">
                <a:solidFill>
                  <a:srgbClr val="0070C0"/>
                </a:solidFill>
                <a:ea typeface="宋体" charset="-122"/>
                <a:cs typeface="Times New Roman" panose="02020603050405020304" pitchFamily="18" charset="0"/>
              </a:rPr>
              <a:t>track k</a:t>
            </a:r>
          </a:p>
        </p:txBody>
      </p:sp>
      <p:grpSp>
        <p:nvGrpSpPr>
          <p:cNvPr id="362511" name="Group 18"/>
          <p:cNvGrpSpPr>
            <a:grpSpLocks/>
          </p:cNvGrpSpPr>
          <p:nvPr/>
        </p:nvGrpSpPr>
        <p:grpSpPr bwMode="auto">
          <a:xfrm>
            <a:off x="6636499" y="3115767"/>
            <a:ext cx="1066800" cy="990600"/>
            <a:chOff x="4320" y="690"/>
            <a:chExt cx="672" cy="624"/>
          </a:xfrm>
        </p:grpSpPr>
        <p:sp>
          <p:nvSpPr>
            <p:cNvPr id="362535" name="Line 19"/>
            <p:cNvSpPr>
              <a:spLocks noChangeShapeType="1"/>
            </p:cNvSpPr>
            <p:nvPr/>
          </p:nvSpPr>
          <p:spPr bwMode="auto">
            <a:xfrm flipV="1">
              <a:off x="4320" y="690"/>
              <a:ext cx="0" cy="62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6" name="Line 20"/>
            <p:cNvSpPr>
              <a:spLocks noChangeShapeType="1"/>
            </p:cNvSpPr>
            <p:nvPr/>
          </p:nvSpPr>
          <p:spPr bwMode="auto">
            <a:xfrm flipV="1">
              <a:off x="4320" y="720"/>
              <a:ext cx="336" cy="57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7" name="Line 21"/>
            <p:cNvSpPr>
              <a:spLocks noChangeShapeType="1"/>
            </p:cNvSpPr>
            <p:nvPr/>
          </p:nvSpPr>
          <p:spPr bwMode="auto">
            <a:xfrm flipV="1">
              <a:off x="4320" y="1296"/>
              <a:ext cx="672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8" name="Line 22"/>
            <p:cNvSpPr>
              <a:spLocks noChangeShapeType="1"/>
            </p:cNvSpPr>
            <p:nvPr/>
          </p:nvSpPr>
          <p:spPr bwMode="auto">
            <a:xfrm flipV="1">
              <a:off x="4320" y="960"/>
              <a:ext cx="576" cy="336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</p:grpSp>
      <p:grpSp>
        <p:nvGrpSpPr>
          <p:cNvPr id="362512" name="Group 23"/>
          <p:cNvGrpSpPr>
            <a:grpSpLocks/>
          </p:cNvGrpSpPr>
          <p:nvPr/>
        </p:nvGrpSpPr>
        <p:grpSpPr bwMode="auto">
          <a:xfrm flipV="1">
            <a:off x="6636499" y="4049217"/>
            <a:ext cx="1066800" cy="990600"/>
            <a:chOff x="4320" y="690"/>
            <a:chExt cx="672" cy="624"/>
          </a:xfrm>
        </p:grpSpPr>
        <p:sp>
          <p:nvSpPr>
            <p:cNvPr id="362531" name="Line 24"/>
            <p:cNvSpPr>
              <a:spLocks noChangeShapeType="1"/>
            </p:cNvSpPr>
            <p:nvPr/>
          </p:nvSpPr>
          <p:spPr bwMode="auto">
            <a:xfrm flipV="1">
              <a:off x="4320" y="690"/>
              <a:ext cx="0" cy="62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2" name="Line 25"/>
            <p:cNvSpPr>
              <a:spLocks noChangeShapeType="1"/>
            </p:cNvSpPr>
            <p:nvPr/>
          </p:nvSpPr>
          <p:spPr bwMode="auto">
            <a:xfrm flipV="1">
              <a:off x="4320" y="720"/>
              <a:ext cx="336" cy="57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3" name="Line 26"/>
            <p:cNvSpPr>
              <a:spLocks noChangeShapeType="1"/>
            </p:cNvSpPr>
            <p:nvPr/>
          </p:nvSpPr>
          <p:spPr bwMode="auto">
            <a:xfrm flipV="1">
              <a:off x="4320" y="1296"/>
              <a:ext cx="672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4" name="Line 27"/>
            <p:cNvSpPr>
              <a:spLocks noChangeShapeType="1"/>
            </p:cNvSpPr>
            <p:nvPr/>
          </p:nvSpPr>
          <p:spPr bwMode="auto">
            <a:xfrm flipV="1">
              <a:off x="4320" y="960"/>
              <a:ext cx="576" cy="336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</p:grpSp>
      <p:grpSp>
        <p:nvGrpSpPr>
          <p:cNvPr id="362513" name="Group 28"/>
          <p:cNvGrpSpPr>
            <a:grpSpLocks/>
          </p:cNvGrpSpPr>
          <p:nvPr/>
        </p:nvGrpSpPr>
        <p:grpSpPr bwMode="auto">
          <a:xfrm flipH="1" flipV="1">
            <a:off x="5569699" y="4049217"/>
            <a:ext cx="1066800" cy="990600"/>
            <a:chOff x="4320" y="690"/>
            <a:chExt cx="672" cy="624"/>
          </a:xfrm>
        </p:grpSpPr>
        <p:sp>
          <p:nvSpPr>
            <p:cNvPr id="362527" name="Line 29"/>
            <p:cNvSpPr>
              <a:spLocks noChangeShapeType="1"/>
            </p:cNvSpPr>
            <p:nvPr/>
          </p:nvSpPr>
          <p:spPr bwMode="auto">
            <a:xfrm flipV="1">
              <a:off x="4320" y="690"/>
              <a:ext cx="0" cy="62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28" name="Line 30"/>
            <p:cNvSpPr>
              <a:spLocks noChangeShapeType="1"/>
            </p:cNvSpPr>
            <p:nvPr/>
          </p:nvSpPr>
          <p:spPr bwMode="auto">
            <a:xfrm flipV="1">
              <a:off x="4320" y="720"/>
              <a:ext cx="336" cy="57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29" name="Line 31"/>
            <p:cNvSpPr>
              <a:spLocks noChangeShapeType="1"/>
            </p:cNvSpPr>
            <p:nvPr/>
          </p:nvSpPr>
          <p:spPr bwMode="auto">
            <a:xfrm flipV="1">
              <a:off x="4320" y="1296"/>
              <a:ext cx="672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30" name="Line 32"/>
            <p:cNvSpPr>
              <a:spLocks noChangeShapeType="1"/>
            </p:cNvSpPr>
            <p:nvPr/>
          </p:nvSpPr>
          <p:spPr bwMode="auto">
            <a:xfrm flipV="1">
              <a:off x="4320" y="960"/>
              <a:ext cx="576" cy="336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</p:grpSp>
      <p:grpSp>
        <p:nvGrpSpPr>
          <p:cNvPr id="362514" name="Group 33"/>
          <p:cNvGrpSpPr>
            <a:grpSpLocks/>
          </p:cNvGrpSpPr>
          <p:nvPr/>
        </p:nvGrpSpPr>
        <p:grpSpPr bwMode="auto">
          <a:xfrm flipH="1">
            <a:off x="5569699" y="3115767"/>
            <a:ext cx="1066800" cy="990600"/>
            <a:chOff x="4320" y="690"/>
            <a:chExt cx="672" cy="624"/>
          </a:xfrm>
        </p:grpSpPr>
        <p:sp>
          <p:nvSpPr>
            <p:cNvPr id="362523" name="Line 34"/>
            <p:cNvSpPr>
              <a:spLocks noChangeShapeType="1"/>
            </p:cNvSpPr>
            <p:nvPr/>
          </p:nvSpPr>
          <p:spPr bwMode="auto">
            <a:xfrm flipV="1">
              <a:off x="4320" y="690"/>
              <a:ext cx="0" cy="62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24" name="Line 35"/>
            <p:cNvSpPr>
              <a:spLocks noChangeShapeType="1"/>
            </p:cNvSpPr>
            <p:nvPr/>
          </p:nvSpPr>
          <p:spPr bwMode="auto">
            <a:xfrm flipV="1">
              <a:off x="4320" y="720"/>
              <a:ext cx="336" cy="57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25" name="Line 36"/>
            <p:cNvSpPr>
              <a:spLocks noChangeShapeType="1"/>
            </p:cNvSpPr>
            <p:nvPr/>
          </p:nvSpPr>
          <p:spPr bwMode="auto">
            <a:xfrm flipV="1">
              <a:off x="4320" y="1296"/>
              <a:ext cx="672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362526" name="Line 37"/>
            <p:cNvSpPr>
              <a:spLocks noChangeShapeType="1"/>
            </p:cNvSpPr>
            <p:nvPr/>
          </p:nvSpPr>
          <p:spPr bwMode="auto">
            <a:xfrm flipV="1">
              <a:off x="4320" y="960"/>
              <a:ext cx="576" cy="336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</p:grpSp>
      <p:sp>
        <p:nvSpPr>
          <p:cNvPr id="362515" name="Text Box 38"/>
          <p:cNvSpPr txBox="1">
            <a:spLocks noChangeArrowheads="1"/>
          </p:cNvSpPr>
          <p:nvPr/>
        </p:nvSpPr>
        <p:spPr bwMode="auto">
          <a:xfrm>
            <a:off x="6315798" y="5346790"/>
            <a:ext cx="79060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en-US" altLang="zh-CN" sz="1600" b="1">
                <a:solidFill>
                  <a:srgbClr val="0070C0"/>
                </a:solidFill>
                <a:ea typeface="宋体" charset="-122"/>
                <a:cs typeface="Times New Roman" panose="02020603050405020304" pitchFamily="18" charset="0"/>
              </a:rPr>
              <a:t>sectors</a:t>
            </a:r>
          </a:p>
        </p:txBody>
      </p:sp>
      <p:sp>
        <p:nvSpPr>
          <p:cNvPr id="362516" name="Line 39"/>
          <p:cNvSpPr>
            <a:spLocks noChangeShapeType="1"/>
          </p:cNvSpPr>
          <p:nvPr/>
        </p:nvSpPr>
        <p:spPr bwMode="auto">
          <a:xfrm flipV="1">
            <a:off x="6407899" y="4992192"/>
            <a:ext cx="0" cy="4572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362517" name="Line 40"/>
          <p:cNvSpPr>
            <a:spLocks noChangeShapeType="1"/>
          </p:cNvSpPr>
          <p:nvPr/>
        </p:nvSpPr>
        <p:spPr bwMode="auto">
          <a:xfrm flipV="1">
            <a:off x="6865099" y="4992192"/>
            <a:ext cx="0" cy="4572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362518" name="AutoShape 41"/>
          <p:cNvSpPr>
            <a:spLocks noChangeArrowheads="1"/>
          </p:cNvSpPr>
          <p:nvPr/>
        </p:nvSpPr>
        <p:spPr bwMode="auto">
          <a:xfrm>
            <a:off x="3347864" y="3675839"/>
            <a:ext cx="2298035" cy="794802"/>
          </a:xfrm>
          <a:prstGeom prst="rightArrow">
            <a:avLst>
              <a:gd name="adj1" fmla="val 50000"/>
              <a:gd name="adj2" fmla="val 125000"/>
            </a:avLst>
          </a:prstGeom>
          <a:solidFill>
            <a:schemeClr val="accent5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r"/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62519" name="Text Box 42"/>
          <p:cNvSpPr txBox="1">
            <a:spLocks noChangeArrowheads="1"/>
          </p:cNvSpPr>
          <p:nvPr/>
        </p:nvSpPr>
        <p:spPr bwMode="auto">
          <a:xfrm>
            <a:off x="7384598" y="2752815"/>
            <a:ext cx="5838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en-US" altLang="zh-CN" sz="1600" b="1" dirty="0">
                <a:solidFill>
                  <a:srgbClr val="0070C0"/>
                </a:solidFill>
                <a:ea typeface="宋体" charset="-122"/>
                <a:cs typeface="Times New Roman" panose="02020603050405020304" pitchFamily="18" charset="0"/>
              </a:rPr>
              <a:t>gaps</a:t>
            </a:r>
          </a:p>
        </p:txBody>
      </p:sp>
      <p:sp>
        <p:nvSpPr>
          <p:cNvPr id="362520" name="Line 43"/>
          <p:cNvSpPr>
            <a:spLocks noChangeShapeType="1"/>
          </p:cNvSpPr>
          <p:nvPr/>
        </p:nvSpPr>
        <p:spPr bwMode="auto">
          <a:xfrm flipH="1">
            <a:off x="7122274" y="3058617"/>
            <a:ext cx="247650" cy="219075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362521" name="Line 44"/>
          <p:cNvSpPr>
            <a:spLocks noChangeShapeType="1"/>
          </p:cNvSpPr>
          <p:nvPr/>
        </p:nvSpPr>
        <p:spPr bwMode="auto">
          <a:xfrm flipV="1">
            <a:off x="7446124" y="3106242"/>
            <a:ext cx="190500" cy="51435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 type="triangle" w="med" len="med"/>
            <a:tailEnd/>
          </a:ln>
        </p:spPr>
        <p:txBody>
          <a:bodyPr anchor="ctr">
            <a:spAutoFit/>
          </a:bodyPr>
          <a:lstStyle/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C8F8196-2CDE-288C-414E-9A368DD722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F8C016A-2174-4245-9AD1-3829648592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803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75F055-96EF-94C8-FCD1-1FB9957BE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外围设备概述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4332FF1-25CF-2C91-04BA-D3D51BFB7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D98E99D-9CAF-133C-ECA5-9475AF965F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AF8409-984A-B6FF-AF3F-29A74DA130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15D4936-8522-4985-AE99-9920CBA1F7F4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02365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磁头和盘片的运动</a:t>
            </a:r>
            <a:endParaRPr lang="en-US" altLang="zh-CN" sz="2600" dirty="0">
              <a:solidFill>
                <a:srgbClr val="99FF66"/>
              </a:solidFill>
            </a:endParaRPr>
          </a:p>
        </p:txBody>
      </p:sp>
      <p:sp>
        <p:nvSpPr>
          <p:cNvPr id="1384461" name="Arc 13"/>
          <p:cNvSpPr>
            <a:spLocks/>
          </p:cNvSpPr>
          <p:nvPr/>
        </p:nvSpPr>
        <p:spPr bwMode="auto">
          <a:xfrm rot="19720062">
            <a:off x="1941513" y="2141538"/>
            <a:ext cx="1231900" cy="508000"/>
          </a:xfrm>
          <a:custGeom>
            <a:avLst/>
            <a:gdLst>
              <a:gd name="T0" fmla="*/ 0 w 19775"/>
              <a:gd name="T1" fmla="*/ 2147483647 h 21600"/>
              <a:gd name="T2" fmla="*/ 2147483647 w 19775"/>
              <a:gd name="T3" fmla="*/ 0 h 21600"/>
              <a:gd name="T4" fmla="*/ 2147483647 w 19775"/>
              <a:gd name="T5" fmla="*/ 2147483647 h 21600"/>
              <a:gd name="T6" fmla="*/ 0 60000 65536"/>
              <a:gd name="T7" fmla="*/ 0 60000 65536"/>
              <a:gd name="T8" fmla="*/ 0 60000 65536"/>
              <a:gd name="T9" fmla="*/ 0 w 19775"/>
              <a:gd name="T10" fmla="*/ 0 h 21600"/>
              <a:gd name="T11" fmla="*/ 19775 w 1977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775" h="21600" fill="none" extrusionOk="0">
                <a:moveTo>
                  <a:pt x="0" y="12910"/>
                </a:moveTo>
                <a:cubicBezTo>
                  <a:pt x="3443" y="5073"/>
                  <a:pt x="11190" y="9"/>
                  <a:pt x="19750" y="0"/>
                </a:cubicBezTo>
              </a:path>
              <a:path w="19775" h="21600" stroke="0" extrusionOk="0">
                <a:moveTo>
                  <a:pt x="0" y="12910"/>
                </a:moveTo>
                <a:cubicBezTo>
                  <a:pt x="3443" y="5073"/>
                  <a:pt x="11190" y="9"/>
                  <a:pt x="19750" y="0"/>
                </a:cubicBezTo>
                <a:lnTo>
                  <a:pt x="19775" y="21600"/>
                </a:lnTo>
                <a:close/>
              </a:path>
            </a:pathLst>
          </a:custGeom>
          <a:noFill/>
          <a:ln w="28575">
            <a:solidFill>
              <a:schemeClr val="accent2">
                <a:lumMod val="75000"/>
              </a:schemeClr>
            </a:solidFill>
            <a:prstDash val="dash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4462" name="Rectangle 14"/>
          <p:cNvSpPr>
            <a:spLocks noChangeArrowheads="1"/>
          </p:cNvSpPr>
          <p:nvPr/>
        </p:nvSpPr>
        <p:spPr bwMode="auto">
          <a:xfrm>
            <a:off x="1220167" y="1844956"/>
            <a:ext cx="1735138" cy="335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487" tIns="44450" rIns="90487" bIns="44450">
            <a:spAutoFit/>
          </a:bodyPr>
          <a:lstStyle/>
          <a:p>
            <a:pPr eaLnBrk="0" hangingPunct="0"/>
            <a:r>
              <a:rPr lang="zh-CN" altLang="en-US" sz="16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盘片旋转</a:t>
            </a:r>
            <a:endParaRPr lang="en-US" altLang="zh-CN" sz="16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84463" name="Rectangle 15"/>
          <p:cNvSpPr>
            <a:spLocks noChangeArrowheads="1"/>
          </p:cNvSpPr>
          <p:nvPr/>
        </p:nvSpPr>
        <p:spPr bwMode="auto">
          <a:xfrm>
            <a:off x="5848350" y="1814513"/>
            <a:ext cx="2768386" cy="335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 eaLnBrk="0" hangingPunct="0"/>
            <a:r>
              <a:rPr lang="zh-CN" altLang="en-US" sz="16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磁头悬浮，沿半径方向运动</a:t>
            </a:r>
            <a:r>
              <a:rPr lang="en-US" altLang="zh-CN" sz="16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</a:p>
        </p:txBody>
      </p:sp>
      <p:sp>
        <p:nvSpPr>
          <p:cNvPr id="363526" name="Oval 26"/>
          <p:cNvSpPr>
            <a:spLocks noChangeAspect="1" noChangeArrowheads="1"/>
          </p:cNvSpPr>
          <p:nvPr/>
        </p:nvSpPr>
        <p:spPr bwMode="auto">
          <a:xfrm rot="4845866">
            <a:off x="6202363" y="3186113"/>
            <a:ext cx="36512" cy="36512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762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endParaRPr lang="zh-CN" altLang="en-US"/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2032000" y="1830388"/>
            <a:ext cx="3822700" cy="3721100"/>
            <a:chOff x="1248" y="1408"/>
            <a:chExt cx="2408" cy="2344"/>
          </a:xfrm>
        </p:grpSpPr>
        <p:sp>
          <p:nvSpPr>
            <p:cNvPr id="363537" name="Oval 5"/>
            <p:cNvSpPr>
              <a:spLocks noChangeArrowheads="1"/>
            </p:cNvSpPr>
            <p:nvPr/>
          </p:nvSpPr>
          <p:spPr bwMode="auto">
            <a:xfrm>
              <a:off x="1866" y="2011"/>
              <a:ext cx="1166" cy="114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38" name="Oval 6"/>
            <p:cNvSpPr>
              <a:spLocks noChangeArrowheads="1"/>
            </p:cNvSpPr>
            <p:nvPr/>
          </p:nvSpPr>
          <p:spPr bwMode="auto">
            <a:xfrm>
              <a:off x="1255" y="1413"/>
              <a:ext cx="2388" cy="233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39" name="Oval 7"/>
            <p:cNvSpPr>
              <a:spLocks noChangeArrowheads="1"/>
            </p:cNvSpPr>
            <p:nvPr/>
          </p:nvSpPr>
          <p:spPr bwMode="auto">
            <a:xfrm>
              <a:off x="1375" y="1530"/>
              <a:ext cx="2148" cy="210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40" name="Oval 8"/>
            <p:cNvSpPr>
              <a:spLocks noChangeArrowheads="1"/>
            </p:cNvSpPr>
            <p:nvPr/>
          </p:nvSpPr>
          <p:spPr bwMode="auto">
            <a:xfrm>
              <a:off x="1495" y="1647"/>
              <a:ext cx="1909" cy="187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41" name="Oval 9"/>
            <p:cNvSpPr>
              <a:spLocks noChangeArrowheads="1"/>
            </p:cNvSpPr>
            <p:nvPr/>
          </p:nvSpPr>
          <p:spPr bwMode="auto">
            <a:xfrm>
              <a:off x="1615" y="1765"/>
              <a:ext cx="1669" cy="163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42" name="Oval 10"/>
            <p:cNvSpPr>
              <a:spLocks noChangeArrowheads="1"/>
            </p:cNvSpPr>
            <p:nvPr/>
          </p:nvSpPr>
          <p:spPr bwMode="auto">
            <a:xfrm>
              <a:off x="1734" y="1882"/>
              <a:ext cx="1430" cy="14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43" name="Line 35"/>
            <p:cNvSpPr>
              <a:spLocks noChangeShapeType="1"/>
            </p:cNvSpPr>
            <p:nvPr/>
          </p:nvSpPr>
          <p:spPr bwMode="auto">
            <a:xfrm>
              <a:off x="2800" y="2600"/>
              <a:ext cx="856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44" name="Line 36"/>
            <p:cNvSpPr>
              <a:spLocks noChangeShapeType="1"/>
            </p:cNvSpPr>
            <p:nvPr/>
          </p:nvSpPr>
          <p:spPr bwMode="auto">
            <a:xfrm>
              <a:off x="1248" y="2592"/>
              <a:ext cx="856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45" name="Line 37"/>
            <p:cNvSpPr>
              <a:spLocks noChangeShapeType="1"/>
            </p:cNvSpPr>
            <p:nvPr/>
          </p:nvSpPr>
          <p:spPr bwMode="auto">
            <a:xfrm>
              <a:off x="2456" y="1408"/>
              <a:ext cx="0" cy="82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46" name="Line 38"/>
            <p:cNvSpPr>
              <a:spLocks noChangeShapeType="1"/>
            </p:cNvSpPr>
            <p:nvPr/>
          </p:nvSpPr>
          <p:spPr bwMode="auto">
            <a:xfrm>
              <a:off x="2440" y="2928"/>
              <a:ext cx="0" cy="82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47" name="Line 39"/>
            <p:cNvSpPr>
              <a:spLocks noChangeShapeType="1"/>
            </p:cNvSpPr>
            <p:nvPr/>
          </p:nvSpPr>
          <p:spPr bwMode="auto">
            <a:xfrm>
              <a:off x="1560" y="1792"/>
              <a:ext cx="632" cy="5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48" name="Line 40"/>
            <p:cNvSpPr>
              <a:spLocks noChangeShapeType="1"/>
            </p:cNvSpPr>
            <p:nvPr/>
          </p:nvSpPr>
          <p:spPr bwMode="auto">
            <a:xfrm>
              <a:off x="2688" y="2848"/>
              <a:ext cx="632" cy="5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49" name="Line 42"/>
            <p:cNvSpPr>
              <a:spLocks noChangeShapeType="1"/>
            </p:cNvSpPr>
            <p:nvPr/>
          </p:nvSpPr>
          <p:spPr bwMode="auto">
            <a:xfrm flipV="1">
              <a:off x="1592" y="2848"/>
              <a:ext cx="592" cy="56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50" name="Line 43"/>
            <p:cNvSpPr>
              <a:spLocks noChangeShapeType="1"/>
            </p:cNvSpPr>
            <p:nvPr/>
          </p:nvSpPr>
          <p:spPr bwMode="auto">
            <a:xfrm flipV="1">
              <a:off x="2736" y="1784"/>
              <a:ext cx="592" cy="56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63551" name="Oval 11"/>
            <p:cNvSpPr>
              <a:spLocks noChangeArrowheads="1"/>
            </p:cNvSpPr>
            <p:nvPr/>
          </p:nvSpPr>
          <p:spPr bwMode="auto">
            <a:xfrm>
              <a:off x="1974" y="2117"/>
              <a:ext cx="950" cy="931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zh-CN" altLang="en-US"/>
            </a:p>
          </p:txBody>
        </p:sp>
        <p:sp>
          <p:nvSpPr>
            <p:cNvPr id="363552" name="Oval 12"/>
            <p:cNvSpPr>
              <a:spLocks noChangeArrowheads="1"/>
            </p:cNvSpPr>
            <p:nvPr/>
          </p:nvSpPr>
          <p:spPr bwMode="auto">
            <a:xfrm>
              <a:off x="2094" y="2234"/>
              <a:ext cx="711" cy="696"/>
            </a:xfrm>
            <a:prstGeom prst="ellipse">
              <a:avLst/>
            </a:prstGeom>
            <a:solidFill>
              <a:srgbClr val="CCFF66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 eaLnBrk="0" hangingPunct="0"/>
              <a:r>
                <a:rPr lang="en-US" altLang="zh-CN" sz="1600" b="1" dirty="0">
                  <a:solidFill>
                    <a:srgbClr val="00B050"/>
                  </a:solidFill>
                  <a:latin typeface="Helvetica"/>
                  <a:ea typeface="宋体" charset="-122"/>
                </a:rPr>
                <a:t>spindle</a:t>
              </a:r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 rot="668448">
            <a:off x="4330700" y="2408238"/>
            <a:ext cx="3673475" cy="1682750"/>
            <a:chOff x="0" y="2300"/>
            <a:chExt cx="2314" cy="1060"/>
          </a:xfrm>
        </p:grpSpPr>
        <p:grpSp>
          <p:nvGrpSpPr>
            <p:cNvPr id="363531" name="Group 28"/>
            <p:cNvGrpSpPr>
              <a:grpSpLocks/>
            </p:cNvGrpSpPr>
            <p:nvPr/>
          </p:nvGrpSpPr>
          <p:grpSpPr bwMode="auto">
            <a:xfrm rot="-2659851">
              <a:off x="0" y="3244"/>
              <a:ext cx="1354" cy="116"/>
              <a:chOff x="2264" y="2992"/>
              <a:chExt cx="1389" cy="128"/>
            </a:xfrm>
          </p:grpSpPr>
          <p:sp>
            <p:nvSpPr>
              <p:cNvPr id="363535" name="Oval 29"/>
              <p:cNvSpPr>
                <a:spLocks noChangeArrowheads="1"/>
              </p:cNvSpPr>
              <p:nvPr/>
            </p:nvSpPr>
            <p:spPr bwMode="auto">
              <a:xfrm>
                <a:off x="2264" y="2992"/>
                <a:ext cx="128" cy="128"/>
              </a:xfrm>
              <a:prstGeom prst="ellipse">
                <a:avLst/>
              </a:prstGeom>
              <a:solidFill>
                <a:srgbClr val="99FFC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r"/>
                <a:endParaRPr lang="zh-CN" altLang="en-US"/>
              </a:p>
            </p:txBody>
          </p:sp>
          <p:sp>
            <p:nvSpPr>
              <p:cNvPr id="363536" name="Rectangle 30"/>
              <p:cNvSpPr>
                <a:spLocks noChangeArrowheads="1"/>
              </p:cNvSpPr>
              <p:nvPr/>
            </p:nvSpPr>
            <p:spPr bwMode="auto">
              <a:xfrm>
                <a:off x="2371" y="3022"/>
                <a:ext cx="1282" cy="63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zh-CN" altLang="en-US"/>
              </a:p>
            </p:txBody>
          </p:sp>
        </p:grpSp>
        <p:grpSp>
          <p:nvGrpSpPr>
            <p:cNvPr id="363532" name="Group 31"/>
            <p:cNvGrpSpPr>
              <a:grpSpLocks/>
            </p:cNvGrpSpPr>
            <p:nvPr/>
          </p:nvGrpSpPr>
          <p:grpSpPr bwMode="auto">
            <a:xfrm rot="8140149">
              <a:off x="960" y="2300"/>
              <a:ext cx="1354" cy="116"/>
              <a:chOff x="2264" y="2992"/>
              <a:chExt cx="1389" cy="128"/>
            </a:xfrm>
          </p:grpSpPr>
          <p:sp>
            <p:nvSpPr>
              <p:cNvPr id="363533" name="Oval 32"/>
              <p:cNvSpPr>
                <a:spLocks noChangeArrowheads="1"/>
              </p:cNvSpPr>
              <p:nvPr/>
            </p:nvSpPr>
            <p:spPr bwMode="auto">
              <a:xfrm>
                <a:off x="2264" y="2992"/>
                <a:ext cx="128" cy="128"/>
              </a:xfrm>
              <a:prstGeom prst="ellips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r"/>
                <a:endParaRPr lang="zh-CN" altLang="en-US"/>
              </a:p>
            </p:txBody>
          </p:sp>
          <p:sp>
            <p:nvSpPr>
              <p:cNvPr id="363534" name="Rectangle 33"/>
              <p:cNvSpPr>
                <a:spLocks noChangeArrowheads="1"/>
              </p:cNvSpPr>
              <p:nvPr/>
            </p:nvSpPr>
            <p:spPr bwMode="auto">
              <a:xfrm>
                <a:off x="2371" y="3022"/>
                <a:ext cx="1282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zh-CN" altLang="en-US"/>
              </a:p>
            </p:txBody>
          </p:sp>
        </p:grpSp>
      </p:grpSp>
      <p:sp>
        <p:nvSpPr>
          <p:cNvPr id="1384464" name="Arc 16"/>
          <p:cNvSpPr>
            <a:spLocks noChangeAspect="1"/>
          </p:cNvSpPr>
          <p:nvPr/>
        </p:nvSpPr>
        <p:spPr bwMode="auto">
          <a:xfrm rot="2822162" flipV="1">
            <a:off x="4021138" y="4691062"/>
            <a:ext cx="1131888" cy="258763"/>
          </a:xfrm>
          <a:custGeom>
            <a:avLst/>
            <a:gdLst>
              <a:gd name="T0" fmla="*/ 0 w 37393"/>
              <a:gd name="T1" fmla="*/ 2147483647 h 21600"/>
              <a:gd name="T2" fmla="*/ 2147483647 w 37393"/>
              <a:gd name="T3" fmla="*/ 2147483647 h 21600"/>
              <a:gd name="T4" fmla="*/ 2147483647 w 37393"/>
              <a:gd name="T5" fmla="*/ 2147483647 h 21600"/>
              <a:gd name="T6" fmla="*/ 0 60000 65536"/>
              <a:gd name="T7" fmla="*/ 0 60000 65536"/>
              <a:gd name="T8" fmla="*/ 0 60000 65536"/>
              <a:gd name="T9" fmla="*/ 0 w 37393"/>
              <a:gd name="T10" fmla="*/ 0 h 21600"/>
              <a:gd name="T11" fmla="*/ 37393 w 3739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393" h="21600" fill="none" extrusionOk="0">
                <a:moveTo>
                  <a:pt x="-1" y="10886"/>
                </a:moveTo>
                <a:cubicBezTo>
                  <a:pt x="3845" y="4154"/>
                  <a:pt x="11003" y="-1"/>
                  <a:pt x="18756" y="0"/>
                </a:cubicBezTo>
                <a:cubicBezTo>
                  <a:pt x="26423" y="0"/>
                  <a:pt x="33516" y="4065"/>
                  <a:pt x="37392" y="10681"/>
                </a:cubicBezTo>
              </a:path>
              <a:path w="37393" h="21600" stroke="0" extrusionOk="0">
                <a:moveTo>
                  <a:pt x="-1" y="10886"/>
                </a:moveTo>
                <a:cubicBezTo>
                  <a:pt x="3845" y="4154"/>
                  <a:pt x="11003" y="-1"/>
                  <a:pt x="18756" y="0"/>
                </a:cubicBezTo>
                <a:cubicBezTo>
                  <a:pt x="26423" y="0"/>
                  <a:pt x="33516" y="4065"/>
                  <a:pt x="37392" y="10681"/>
                </a:cubicBezTo>
                <a:lnTo>
                  <a:pt x="18756" y="2160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E46E4A3-2C6E-282A-41F7-C6CA64C7A5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66C5C4-DB0C-9596-8796-2A7F1494B4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94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1620000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84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84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84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84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84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8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4461" grpId="0" animBg="1"/>
      <p:bldP spid="1384462" grpId="0"/>
      <p:bldP spid="1384463" grpId="0"/>
      <p:bldP spid="138446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C36A0195-B879-9E3C-1E32-0B5ACF4BA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硬盘的相关概念</a:t>
            </a:r>
            <a:endParaRPr lang="zh-CN" altLang="en-US" dirty="0"/>
          </a:p>
        </p:txBody>
      </p:sp>
      <p:graphicFrame>
        <p:nvGraphicFramePr>
          <p:cNvPr id="12" name="内容占位符 11">
            <a:extLst>
              <a:ext uri="{FF2B5EF4-FFF2-40B4-BE49-F238E27FC236}">
                <a16:creationId xmlns:a16="http://schemas.microsoft.com/office/drawing/2014/main" id="{FCBEB470-0B1B-A30A-E370-37C19FEBC4C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864331309"/>
              </p:ext>
            </p:extLst>
          </p:nvPr>
        </p:nvGraphicFramePr>
        <p:xfrm>
          <a:off x="855663" y="1700213"/>
          <a:ext cx="3659187" cy="23768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3C9E2DC-9E52-B8F2-3BBC-0F5A20EDC9E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C729C412-2D77-7A28-633F-995EE41A512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26544391"/>
              </p:ext>
            </p:extLst>
          </p:nvPr>
        </p:nvGraphicFramePr>
        <p:xfrm>
          <a:off x="4932040" y="1988840"/>
          <a:ext cx="3151957" cy="2078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446776" imgH="3590544" progId="Visio.Drawing.11">
                  <p:embed/>
                </p:oleObj>
              </mc:Choice>
              <mc:Fallback>
                <p:oleObj name="Visio" r:id="rId8" imgW="5446776" imgH="3590544" progId="Visio.Drawing.11">
                  <p:embed/>
                  <p:pic>
                    <p:nvPicPr>
                      <p:cNvPr id="6" name="Object 10">
                        <a:extLst>
                          <a:ext uri="{FF2B5EF4-FFF2-40B4-BE49-F238E27FC236}">
                            <a16:creationId xmlns:a16="http://schemas.microsoft.com/office/drawing/2014/main" id="{B864866A-7464-4B96-B61B-7ECABCAC4F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988840"/>
                        <a:ext cx="3151957" cy="2078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748ED741-2B8B-FDA7-31C0-9A73CE9FF6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7273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>
            <a:extLst>
              <a:ext uri="{FF2B5EF4-FFF2-40B4-BE49-F238E27FC236}">
                <a16:creationId xmlns:a16="http://schemas.microsoft.com/office/drawing/2014/main" id="{9989D53A-D2EB-8C90-AC4C-4FBFC975CB1A}"/>
              </a:ext>
            </a:extLst>
          </p:cNvPr>
          <p:cNvGrpSpPr/>
          <p:nvPr/>
        </p:nvGrpSpPr>
        <p:grpSpPr>
          <a:xfrm>
            <a:off x="6060939" y="1478396"/>
            <a:ext cx="2140442" cy="2166628"/>
            <a:chOff x="755576" y="620688"/>
            <a:chExt cx="2861309" cy="2896314"/>
          </a:xfrm>
        </p:grpSpPr>
        <p:grpSp>
          <p:nvGrpSpPr>
            <p:cNvPr id="4" name="Group 50"/>
            <p:cNvGrpSpPr>
              <a:grpSpLocks/>
            </p:cNvGrpSpPr>
            <p:nvPr/>
          </p:nvGrpSpPr>
          <p:grpSpPr bwMode="auto">
            <a:xfrm>
              <a:off x="755576" y="1179612"/>
              <a:ext cx="2071383" cy="2071383"/>
              <a:chOff x="3760" y="1680"/>
              <a:chExt cx="2000" cy="2000"/>
            </a:xfrm>
          </p:grpSpPr>
          <p:sp>
            <p:nvSpPr>
              <p:cNvPr id="116787" name="AutoShape 51"/>
              <p:cNvSpPr>
                <a:spLocks noChangeArrowheads="1"/>
              </p:cNvSpPr>
              <p:nvPr/>
            </p:nvSpPr>
            <p:spPr bwMode="auto">
              <a:xfrm>
                <a:off x="3760" y="1680"/>
                <a:ext cx="2000" cy="2000"/>
              </a:xfrm>
              <a:custGeom>
                <a:avLst/>
                <a:gdLst>
                  <a:gd name="G0" fmla="+- 7830 0 0"/>
                  <a:gd name="G1" fmla="+- 21600 0 7830"/>
                  <a:gd name="G2" fmla="+- 21600 0 7830"/>
                  <a:gd name="G3" fmla="*/ G0 2929 10000"/>
                  <a:gd name="G4" fmla="+- 21600 0 G3"/>
                  <a:gd name="G5" fmla="+- 21600 0 G3"/>
                  <a:gd name="T0" fmla="*/ 10800 w 21600"/>
                  <a:gd name="T1" fmla="*/ 0 h 21600"/>
                  <a:gd name="T2" fmla="*/ 3163 w 21600"/>
                  <a:gd name="T3" fmla="*/ 3163 h 21600"/>
                  <a:gd name="T4" fmla="*/ 0 w 21600"/>
                  <a:gd name="T5" fmla="*/ 10800 h 21600"/>
                  <a:gd name="T6" fmla="*/ 3163 w 21600"/>
                  <a:gd name="T7" fmla="*/ 18437 h 21600"/>
                  <a:gd name="T8" fmla="*/ 10800 w 21600"/>
                  <a:gd name="T9" fmla="*/ 21600 h 21600"/>
                  <a:gd name="T10" fmla="*/ 18437 w 21600"/>
                  <a:gd name="T11" fmla="*/ 18437 h 21600"/>
                  <a:gd name="T12" fmla="*/ 21600 w 21600"/>
                  <a:gd name="T13" fmla="*/ 10800 h 21600"/>
                  <a:gd name="T14" fmla="*/ 18437 w 21600"/>
                  <a:gd name="T15" fmla="*/ 316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7830" y="10800"/>
                    </a:moveTo>
                    <a:cubicBezTo>
                      <a:pt x="7830" y="12440"/>
                      <a:pt x="9160" y="13770"/>
                      <a:pt x="10800" y="13770"/>
                    </a:cubicBezTo>
                    <a:cubicBezTo>
                      <a:pt x="12440" y="13770"/>
                      <a:pt x="13770" y="12440"/>
                      <a:pt x="13770" y="10800"/>
                    </a:cubicBezTo>
                    <a:cubicBezTo>
                      <a:pt x="13770" y="9160"/>
                      <a:pt x="12440" y="7830"/>
                      <a:pt x="10800" y="7830"/>
                    </a:cubicBezTo>
                    <a:cubicBezTo>
                      <a:pt x="9160" y="7830"/>
                      <a:pt x="7830" y="9160"/>
                      <a:pt x="7830" y="10800"/>
                    </a:cubicBezTo>
                    <a:close/>
                  </a:path>
                </a:pathLst>
              </a:custGeom>
              <a:solidFill>
                <a:srgbClr val="99CC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88" name="Oval 52"/>
              <p:cNvSpPr>
                <a:spLocks noChangeArrowheads="1"/>
              </p:cNvSpPr>
              <p:nvPr/>
            </p:nvSpPr>
            <p:spPr bwMode="auto">
              <a:xfrm>
                <a:off x="3880" y="1800"/>
                <a:ext cx="1760" cy="1760"/>
              </a:xfrm>
              <a:prstGeom prst="ellips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89" name="Oval 53"/>
              <p:cNvSpPr>
                <a:spLocks noChangeArrowheads="1"/>
              </p:cNvSpPr>
              <p:nvPr/>
            </p:nvSpPr>
            <p:spPr bwMode="auto">
              <a:xfrm>
                <a:off x="3960" y="1880"/>
                <a:ext cx="1600" cy="1600"/>
              </a:xfrm>
              <a:prstGeom prst="ellips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0" name="Oval 54"/>
              <p:cNvSpPr>
                <a:spLocks noChangeArrowheads="1"/>
              </p:cNvSpPr>
              <p:nvPr/>
            </p:nvSpPr>
            <p:spPr bwMode="auto">
              <a:xfrm>
                <a:off x="4040" y="1960"/>
                <a:ext cx="1440" cy="1440"/>
              </a:xfrm>
              <a:prstGeom prst="ellips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1" name="Oval 55"/>
              <p:cNvSpPr>
                <a:spLocks noChangeArrowheads="1"/>
              </p:cNvSpPr>
              <p:nvPr/>
            </p:nvSpPr>
            <p:spPr bwMode="auto">
              <a:xfrm>
                <a:off x="4120" y="2040"/>
                <a:ext cx="1280" cy="1280"/>
              </a:xfrm>
              <a:prstGeom prst="ellips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2" name="Line 56"/>
              <p:cNvSpPr>
                <a:spLocks noChangeShapeType="1"/>
              </p:cNvSpPr>
              <p:nvPr/>
            </p:nvSpPr>
            <p:spPr bwMode="auto">
              <a:xfrm>
                <a:off x="3800" y="268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3" name="Line 57"/>
              <p:cNvSpPr>
                <a:spLocks noChangeShapeType="1"/>
              </p:cNvSpPr>
              <p:nvPr/>
            </p:nvSpPr>
            <p:spPr bwMode="auto">
              <a:xfrm>
                <a:off x="5040" y="268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4" name="Line 58"/>
              <p:cNvSpPr>
                <a:spLocks noChangeShapeType="1"/>
              </p:cNvSpPr>
              <p:nvPr/>
            </p:nvSpPr>
            <p:spPr bwMode="auto">
              <a:xfrm rot="5400000">
                <a:off x="4420" y="206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5" name="Line 59"/>
              <p:cNvSpPr>
                <a:spLocks noChangeShapeType="1"/>
              </p:cNvSpPr>
              <p:nvPr/>
            </p:nvSpPr>
            <p:spPr bwMode="auto">
              <a:xfrm rot="5400000">
                <a:off x="4420" y="330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6" name="Line 60"/>
              <p:cNvSpPr>
                <a:spLocks noChangeShapeType="1"/>
              </p:cNvSpPr>
              <p:nvPr/>
            </p:nvSpPr>
            <p:spPr bwMode="auto">
              <a:xfrm rot="2700000">
                <a:off x="4860" y="314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7" name="Line 61"/>
              <p:cNvSpPr>
                <a:spLocks noChangeShapeType="1"/>
              </p:cNvSpPr>
              <p:nvPr/>
            </p:nvSpPr>
            <p:spPr bwMode="auto">
              <a:xfrm rot="2700000">
                <a:off x="3980" y="222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8" name="Line 62"/>
              <p:cNvSpPr>
                <a:spLocks noChangeShapeType="1"/>
              </p:cNvSpPr>
              <p:nvPr/>
            </p:nvSpPr>
            <p:spPr bwMode="auto">
              <a:xfrm rot="18900000">
                <a:off x="4000" y="312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799" name="Line 63"/>
              <p:cNvSpPr>
                <a:spLocks noChangeShapeType="1"/>
              </p:cNvSpPr>
              <p:nvPr/>
            </p:nvSpPr>
            <p:spPr bwMode="auto">
              <a:xfrm rot="18900000">
                <a:off x="4880" y="2240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sp>
          <p:nvSpPr>
            <p:cNvPr id="116801" name="Text Box 65"/>
            <p:cNvSpPr txBox="1">
              <a:spLocks noChangeArrowheads="1"/>
            </p:cNvSpPr>
            <p:nvPr/>
          </p:nvSpPr>
          <p:spPr bwMode="auto">
            <a:xfrm>
              <a:off x="2804964" y="1676434"/>
              <a:ext cx="621027" cy="288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0</a:t>
              </a:r>
              <a:r>
                <a:rPr lang="zh-CN" altLang="en-US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扇区</a:t>
              </a:r>
            </a:p>
          </p:txBody>
        </p:sp>
        <p:sp>
          <p:nvSpPr>
            <p:cNvPr id="116803" name="Text Box 67"/>
            <p:cNvSpPr txBox="1">
              <a:spLocks noChangeArrowheads="1"/>
            </p:cNvSpPr>
            <p:nvPr/>
          </p:nvSpPr>
          <p:spPr bwMode="auto">
            <a:xfrm>
              <a:off x="2742861" y="2607974"/>
              <a:ext cx="621027" cy="288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1</a:t>
              </a:r>
              <a:r>
                <a:rPr lang="zh-CN" altLang="en-US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扇区</a:t>
              </a:r>
            </a:p>
          </p:txBody>
        </p:sp>
        <p:sp>
          <p:nvSpPr>
            <p:cNvPr id="116804" name="Text Box 68"/>
            <p:cNvSpPr txBox="1">
              <a:spLocks noChangeArrowheads="1"/>
            </p:cNvSpPr>
            <p:nvPr/>
          </p:nvSpPr>
          <p:spPr bwMode="auto">
            <a:xfrm>
              <a:off x="2059732" y="3229000"/>
              <a:ext cx="621027" cy="288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2</a:t>
              </a:r>
              <a:r>
                <a:rPr lang="zh-CN" altLang="en-US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扇区</a:t>
              </a:r>
            </a:p>
          </p:txBody>
        </p:sp>
        <p:sp>
          <p:nvSpPr>
            <p:cNvPr id="116805" name="Text Box 69"/>
            <p:cNvSpPr txBox="1">
              <a:spLocks noChangeArrowheads="1"/>
            </p:cNvSpPr>
            <p:nvPr/>
          </p:nvSpPr>
          <p:spPr bwMode="auto">
            <a:xfrm>
              <a:off x="941884" y="3229000"/>
              <a:ext cx="621027" cy="288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3</a:t>
              </a:r>
              <a:r>
                <a:rPr lang="zh-CN" altLang="en-US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扇区</a:t>
              </a:r>
            </a:p>
          </p:txBody>
        </p:sp>
        <p:sp>
          <p:nvSpPr>
            <p:cNvPr id="116806" name="Line 70"/>
            <p:cNvSpPr>
              <a:spLocks noChangeShapeType="1"/>
            </p:cNvSpPr>
            <p:nvPr/>
          </p:nvSpPr>
          <p:spPr bwMode="auto">
            <a:xfrm flipH="1">
              <a:off x="2556553" y="1303817"/>
              <a:ext cx="434719" cy="4347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07" name="Text Box 71"/>
            <p:cNvSpPr txBox="1">
              <a:spLocks noChangeArrowheads="1"/>
            </p:cNvSpPr>
            <p:nvPr/>
          </p:nvSpPr>
          <p:spPr bwMode="auto">
            <a:xfrm>
              <a:off x="2991270" y="1117509"/>
              <a:ext cx="625615" cy="2887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0</a:t>
              </a:r>
              <a:r>
                <a:rPr lang="zh-CN" altLang="en-US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磁道</a:t>
              </a:r>
            </a:p>
          </p:txBody>
        </p:sp>
        <p:sp>
          <p:nvSpPr>
            <p:cNvPr id="116811" name="Line 75"/>
            <p:cNvSpPr>
              <a:spLocks noChangeShapeType="1"/>
            </p:cNvSpPr>
            <p:nvPr/>
          </p:nvSpPr>
          <p:spPr bwMode="auto">
            <a:xfrm flipH="1">
              <a:off x="2308143" y="1117509"/>
              <a:ext cx="496821" cy="4968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12" name="Text Box 76"/>
            <p:cNvSpPr txBox="1">
              <a:spLocks noChangeArrowheads="1"/>
            </p:cNvSpPr>
            <p:nvPr/>
          </p:nvSpPr>
          <p:spPr bwMode="auto">
            <a:xfrm>
              <a:off x="2804962" y="869099"/>
              <a:ext cx="625615" cy="2887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1</a:t>
              </a:r>
              <a:r>
                <a:rPr lang="zh-CN" altLang="en-US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磁道</a:t>
              </a:r>
            </a:p>
          </p:txBody>
        </p:sp>
        <p:sp>
          <p:nvSpPr>
            <p:cNvPr id="116813" name="Line 77"/>
            <p:cNvSpPr>
              <a:spLocks noChangeShapeType="1"/>
            </p:cNvSpPr>
            <p:nvPr/>
          </p:nvSpPr>
          <p:spPr bwMode="auto">
            <a:xfrm flipH="1">
              <a:off x="1997629" y="869099"/>
              <a:ext cx="621027" cy="6210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14" name="Text Box 78"/>
            <p:cNvSpPr txBox="1">
              <a:spLocks noChangeArrowheads="1"/>
            </p:cNvSpPr>
            <p:nvPr/>
          </p:nvSpPr>
          <p:spPr bwMode="auto">
            <a:xfrm>
              <a:off x="2494449" y="620688"/>
              <a:ext cx="625615" cy="2887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2</a:t>
              </a:r>
              <a:r>
                <a:rPr lang="zh-CN" altLang="en-US" sz="1400" dirty="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磁道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6680281B-57DA-ED48-7085-F7BB951CFF07}"/>
              </a:ext>
            </a:extLst>
          </p:cNvPr>
          <p:cNvGrpSpPr/>
          <p:nvPr/>
        </p:nvGrpSpPr>
        <p:grpSpPr>
          <a:xfrm>
            <a:off x="6060940" y="4077073"/>
            <a:ext cx="2183468" cy="1469777"/>
            <a:chOff x="3798607" y="1552228"/>
            <a:chExt cx="2918825" cy="1964774"/>
          </a:xfrm>
        </p:grpSpPr>
        <p:grpSp>
          <p:nvGrpSpPr>
            <p:cNvPr id="3" name="Group 46"/>
            <p:cNvGrpSpPr>
              <a:grpSpLocks/>
            </p:cNvGrpSpPr>
            <p:nvPr/>
          </p:nvGrpSpPr>
          <p:grpSpPr bwMode="auto">
            <a:xfrm>
              <a:off x="3798607" y="1552228"/>
              <a:ext cx="2111491" cy="1635370"/>
              <a:chOff x="2040" y="3440"/>
              <a:chExt cx="1725" cy="1160"/>
            </a:xfrm>
          </p:grpSpPr>
          <p:pic>
            <p:nvPicPr>
              <p:cNvPr id="116783" name="Picture 47" descr="111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40" y="3920"/>
                <a:ext cx="1725" cy="6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6784" name="Picture 48" descr="111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40" y="3680"/>
                <a:ext cx="1725" cy="6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6785" name="Picture 49" descr="111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040" y="3440"/>
                <a:ext cx="1725" cy="6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16809" name="Text Box 73"/>
            <p:cNvSpPr txBox="1">
              <a:spLocks noChangeArrowheads="1"/>
            </p:cNvSpPr>
            <p:nvPr/>
          </p:nvSpPr>
          <p:spPr bwMode="auto">
            <a:xfrm>
              <a:off x="6096405" y="2980590"/>
              <a:ext cx="621027" cy="288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0</a:t>
              </a:r>
              <a:r>
                <a:rPr lang="zh-CN" altLang="en-US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柱面</a:t>
              </a:r>
            </a:p>
          </p:txBody>
        </p:sp>
        <p:sp>
          <p:nvSpPr>
            <p:cNvPr id="116815" name="Line 79"/>
            <p:cNvSpPr>
              <a:spLocks noChangeShapeType="1"/>
            </p:cNvSpPr>
            <p:nvPr/>
          </p:nvSpPr>
          <p:spPr bwMode="auto">
            <a:xfrm flipH="1" flipV="1">
              <a:off x="5723789" y="2794282"/>
              <a:ext cx="372616" cy="310513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16" name="Line 80"/>
            <p:cNvSpPr>
              <a:spLocks noChangeShapeType="1"/>
            </p:cNvSpPr>
            <p:nvPr/>
          </p:nvSpPr>
          <p:spPr bwMode="auto">
            <a:xfrm flipH="1" flipV="1">
              <a:off x="5723789" y="2483768"/>
              <a:ext cx="372616" cy="62102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17" name="Line 81"/>
            <p:cNvSpPr>
              <a:spLocks noChangeShapeType="1"/>
            </p:cNvSpPr>
            <p:nvPr/>
          </p:nvSpPr>
          <p:spPr bwMode="auto">
            <a:xfrm flipH="1" flipV="1">
              <a:off x="5723789" y="2111152"/>
              <a:ext cx="372616" cy="993643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18" name="Line 82"/>
            <p:cNvSpPr>
              <a:spLocks noChangeShapeType="1"/>
            </p:cNvSpPr>
            <p:nvPr/>
          </p:nvSpPr>
          <p:spPr bwMode="auto">
            <a:xfrm flipH="1" flipV="1">
              <a:off x="5537481" y="2235358"/>
              <a:ext cx="248411" cy="1055745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19" name="Line 83"/>
            <p:cNvSpPr>
              <a:spLocks noChangeShapeType="1"/>
            </p:cNvSpPr>
            <p:nvPr/>
          </p:nvSpPr>
          <p:spPr bwMode="auto">
            <a:xfrm flipH="1" flipV="1">
              <a:off x="5475379" y="2607974"/>
              <a:ext cx="310513" cy="68312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20" name="Line 84"/>
            <p:cNvSpPr>
              <a:spLocks noChangeShapeType="1"/>
            </p:cNvSpPr>
            <p:nvPr/>
          </p:nvSpPr>
          <p:spPr bwMode="auto">
            <a:xfrm flipH="1" flipV="1">
              <a:off x="5537481" y="2918487"/>
              <a:ext cx="248411" cy="37261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14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821" name="Text Box 85"/>
            <p:cNvSpPr txBox="1">
              <a:spLocks noChangeArrowheads="1"/>
            </p:cNvSpPr>
            <p:nvPr/>
          </p:nvSpPr>
          <p:spPr bwMode="auto">
            <a:xfrm>
              <a:off x="5785891" y="3229000"/>
              <a:ext cx="621027" cy="288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1</a:t>
              </a:r>
              <a:r>
                <a:rPr lang="zh-CN" altLang="en-US" sz="1400">
                  <a:solidFill>
                    <a:srgbClr val="A50021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+mn-lt"/>
                </a:rPr>
                <a:t>柱面</a:t>
              </a:r>
            </a:p>
          </p:txBody>
        </p:sp>
      </p:grpSp>
      <p:sp>
        <p:nvSpPr>
          <p:cNvPr id="14" name="标题 13">
            <a:extLst>
              <a:ext uri="{FF2B5EF4-FFF2-40B4-BE49-F238E27FC236}">
                <a16:creationId xmlns:a16="http://schemas.microsoft.com/office/drawing/2014/main" id="{D628E9D9-4A88-3978-A425-DC51711620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</p:spPr>
        <p:txBody>
          <a:bodyPr/>
          <a:lstStyle/>
          <a:p>
            <a:r>
              <a:rPr lang="zh-CN" altLang="en-US" dirty="0"/>
              <a:t>硬盘的相关参数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6894933F-8E44-61A2-F6D2-DEAE52D843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56058" y="1700808"/>
            <a:ext cx="3658792" cy="4090392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硬盘上的一个扇区要用三个参数来定位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H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模式</a:t>
            </a:r>
            <a:r>
              <a:rPr lang="zh-CN" altLang="en-US" dirty="0">
                <a:sym typeface="+mn-lt"/>
              </a:rPr>
              <a:t>）：</a:t>
            </a:r>
            <a:r>
              <a:rPr lang="zh-CN" altLang="en-US" b="1" dirty="0">
                <a:solidFill>
                  <a:srgbClr val="FF0000"/>
                </a:solidFill>
                <a:sym typeface="+mn-lt"/>
              </a:rPr>
              <a:t>柱面号、磁头号、扇区号</a:t>
            </a:r>
          </a:p>
          <a:p>
            <a:r>
              <a:rPr lang="zh-CN" altLang="en-US" dirty="0">
                <a:sym typeface="+mn-lt"/>
              </a:rPr>
              <a:t>标准记录格式</a:t>
            </a:r>
            <a:endParaRPr lang="en-US" altLang="zh-CN" dirty="0">
              <a:sym typeface="+mn-lt"/>
            </a:endParaRPr>
          </a:p>
          <a:p>
            <a:endParaRPr lang="zh-CN" altLang="en-US" dirty="0">
              <a:sym typeface="+mn-lt"/>
            </a:endParaRPr>
          </a:p>
          <a:p>
            <a:r>
              <a:rPr lang="zh-CN" altLang="en-US" b="1" dirty="0">
                <a:solidFill>
                  <a:srgbClr val="FF0000"/>
                </a:solidFill>
                <a:sym typeface="+mn-lt"/>
              </a:rPr>
              <a:t>硬盘容量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65FCA3B-0C2D-5588-9509-358553C430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9D35ACE7-19B2-4F54-9048-4DFFEA3E73D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57C93E-A08C-2338-26FC-E9EE423D8A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C493596-1381-C2F8-A2F0-7DA06CE64689}"/>
              </a:ext>
            </a:extLst>
          </p:cNvPr>
          <p:cNvGrpSpPr/>
          <p:nvPr/>
        </p:nvGrpSpPr>
        <p:grpSpPr>
          <a:xfrm>
            <a:off x="1259632" y="4149079"/>
            <a:ext cx="3200414" cy="693659"/>
            <a:chOff x="1259632" y="4149079"/>
            <a:chExt cx="3200414" cy="693659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2F72E0B2-61FF-2744-51EC-80FE126C48F6}"/>
                </a:ext>
              </a:extLst>
            </p:cNvPr>
            <p:cNvSpPr txBox="1"/>
            <p:nvPr/>
          </p:nvSpPr>
          <p:spPr>
            <a:xfrm>
              <a:off x="1259632" y="4149079"/>
              <a:ext cx="396000" cy="26161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头空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067EF6EB-CEA5-A46E-7AD9-2ADA2EBC27EB}"/>
                </a:ext>
              </a:extLst>
            </p:cNvPr>
            <p:cNvSpPr txBox="1"/>
            <p:nvPr/>
          </p:nvSpPr>
          <p:spPr>
            <a:xfrm>
              <a:off x="2049838" y="4149079"/>
              <a:ext cx="1476000" cy="26161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数据</a:t>
              </a:r>
              <a:r>
                <a:rPr lang="en-US" altLang="zh-CN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固定字节</a:t>
              </a:r>
              <a:r>
                <a:rPr lang="en-US" altLang="zh-CN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en-US" sz="105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7EED8EE-485E-911F-2C41-87D2F559878C}"/>
                </a:ext>
              </a:extLst>
            </p:cNvPr>
            <p:cNvSpPr txBox="1"/>
            <p:nvPr/>
          </p:nvSpPr>
          <p:spPr>
            <a:xfrm>
              <a:off x="1654735" y="4149079"/>
              <a:ext cx="396000" cy="26161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序标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D3921CAA-ACDA-B399-29CF-F726393770A7}"/>
                </a:ext>
              </a:extLst>
            </p:cNvPr>
            <p:cNvSpPr txBox="1"/>
            <p:nvPr/>
          </p:nvSpPr>
          <p:spPr>
            <a:xfrm>
              <a:off x="3524941" y="4149079"/>
              <a:ext cx="540000" cy="26161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校验字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E1F16CD7-64E6-0EC3-42FE-B40B4BF1B702}"/>
                </a:ext>
              </a:extLst>
            </p:cNvPr>
            <p:cNvSpPr txBox="1"/>
            <p:nvPr/>
          </p:nvSpPr>
          <p:spPr>
            <a:xfrm>
              <a:off x="4064046" y="4149079"/>
              <a:ext cx="396000" cy="26161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尾空</a:t>
              </a:r>
            </a:p>
          </p:txBody>
        </p:sp>
        <p:sp>
          <p:nvSpPr>
            <p:cNvPr id="16" name="左大括号 15">
              <a:extLst>
                <a:ext uri="{FF2B5EF4-FFF2-40B4-BE49-F238E27FC236}">
                  <a16:creationId xmlns:a16="http://schemas.microsoft.com/office/drawing/2014/main" id="{7628815F-9AB1-1A9B-3BC8-285DC7CE6EF4}"/>
                </a:ext>
              </a:extLst>
            </p:cNvPr>
            <p:cNvSpPr/>
            <p:nvPr/>
          </p:nvSpPr>
          <p:spPr>
            <a:xfrm rot="16200000">
              <a:off x="2789632" y="2943128"/>
              <a:ext cx="108000" cy="3168000"/>
            </a:xfrm>
            <a:prstGeom prst="leftBrace">
              <a:avLst>
                <a:gd name="adj1" fmla="val 136994"/>
                <a:gd name="adj2" fmla="val 50000"/>
              </a:avLst>
            </a:prstGeom>
            <a:ln>
              <a:solidFill>
                <a:schemeClr val="bg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313D70EF-4C2F-A66F-6627-125E0EF15D61}"/>
                </a:ext>
              </a:extLst>
            </p:cNvPr>
            <p:cNvSpPr txBox="1"/>
            <p:nvPr/>
          </p:nvSpPr>
          <p:spPr>
            <a:xfrm>
              <a:off x="2483768" y="4581128"/>
              <a:ext cx="756000" cy="2616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en-US" altLang="zh-CN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050" b="1" dirty="0">
                  <a:solidFill>
                    <a:schemeClr val="bg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个扇区</a:t>
              </a:r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BBDD87E0-5360-9D29-D788-7952D699D82F}"/>
              </a:ext>
            </a:extLst>
          </p:cNvPr>
          <p:cNvSpPr txBox="1"/>
          <p:nvPr/>
        </p:nvSpPr>
        <p:spPr>
          <a:xfrm>
            <a:off x="683568" y="5229200"/>
            <a:ext cx="52565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/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= 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柱面数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×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磁头数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×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扇区数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×512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字节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扇区 </a:t>
            </a:r>
          </a:p>
        </p:txBody>
      </p:sp>
    </p:spTree>
    <p:extLst>
      <p:ext uri="{BB962C8B-B14F-4D97-AF65-F5344CB8AC3E}">
        <p14:creationId xmlns:p14="http://schemas.microsoft.com/office/powerpoint/2010/main" val="31852320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DD1BCCAA-39D5-8F30-5D3B-53C0C2EC12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6" name="内容占位符 12">
            <a:extLst>
              <a:ext uri="{FF2B5EF4-FFF2-40B4-BE49-F238E27FC236}">
                <a16:creationId xmlns:a16="http://schemas.microsoft.com/office/drawing/2014/main" id="{480958A3-A5E0-B599-1A4C-B4302396D315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08813807"/>
              </p:ext>
            </p:extLst>
          </p:nvPr>
        </p:nvGraphicFramePr>
        <p:xfrm>
          <a:off x="855663" y="1700213"/>
          <a:ext cx="407637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C729C412-2D77-7A28-633F-995EE41A512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937247"/>
              </p:ext>
            </p:extLst>
          </p:nvPr>
        </p:nvGraphicFramePr>
        <p:xfrm>
          <a:off x="4932363" y="1989138"/>
          <a:ext cx="3151187" cy="207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446776" imgH="3590544" progId="Visio.Drawing.11">
                  <p:embed/>
                </p:oleObj>
              </mc:Choice>
              <mc:Fallback>
                <p:oleObj name="Visio" r:id="rId8" imgW="5446776" imgH="3590544" progId="Visio.Drawing.11">
                  <p:embed/>
                  <p:pic>
                    <p:nvPicPr>
                      <p:cNvPr id="18" name="Object 10">
                        <a:extLst>
                          <a:ext uri="{FF2B5EF4-FFF2-40B4-BE49-F238E27FC236}">
                            <a16:creationId xmlns:a16="http://schemas.microsoft.com/office/drawing/2014/main" id="{C729C412-2D77-7A28-633F-995EE41A51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89138"/>
                        <a:ext cx="3151187" cy="2078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3C9E2DC-9E52-B8F2-3BBC-0F5A20EDC9E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4618E221-08C3-06F3-2D63-08000DF1EE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2050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DD1BCCAA-39D5-8F30-5D3B-53C0C2EC12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如果某文件长度超过一个磁道的容量，应将它记录在</a:t>
            </a:r>
            <a:r>
              <a:rPr lang="zh-CN" altLang="en-US" sz="24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同一个记录面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上，还是记录</a:t>
            </a:r>
            <a:r>
              <a:rPr lang="zh-CN" altLang="en-US" sz="24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在同一个柱面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上？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C729C412-2D77-7A28-633F-995EE41A512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932363" y="1989138"/>
          <a:ext cx="3151187" cy="207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46776" imgH="3590544" progId="Visio.Drawing.11">
                  <p:embed/>
                </p:oleObj>
              </mc:Choice>
              <mc:Fallback>
                <p:oleObj name="Visio" r:id="rId3" imgW="5446776" imgH="3590544" progId="Visio.Drawing.11">
                  <p:embed/>
                  <p:pic>
                    <p:nvPicPr>
                      <p:cNvPr id="18" name="Object 10">
                        <a:extLst>
                          <a:ext uri="{FF2B5EF4-FFF2-40B4-BE49-F238E27FC236}">
                            <a16:creationId xmlns:a16="http://schemas.microsoft.com/office/drawing/2014/main" id="{C729C412-2D77-7A28-633F-995EE41A51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89138"/>
                        <a:ext cx="3151187" cy="2078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3C9E2DC-9E52-B8F2-3BBC-0F5A20EDC9E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003E5F-1D15-373A-515D-440D3ACE149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磁头移动都需要时间，而且在磁盘访问总时间中占比较大。</a:t>
            </a:r>
          </a:p>
          <a:p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如果某文件长度超过一个磁道的容量，应将它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记录在同一个柱面上</a:t>
            </a:r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，因为不需要移动磁头，读</a:t>
            </a:r>
            <a:r>
              <a:rPr lang="en-US" altLang="zh-CN" sz="20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写速度快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4BAD26B-20A6-F3B8-1B60-7CFFC5EA3C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2401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48E75467-7300-08BD-2A62-FE15633480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9124DB8A-57AF-48E9-9D82-E652A82AE03F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柱面号</a:t>
            </a:r>
            <a:r>
              <a:rPr lang="en-US" altLang="zh-CN" dirty="0"/>
              <a:t>10</a:t>
            </a:r>
            <a:r>
              <a:rPr lang="zh-CN" altLang="en-US" dirty="0"/>
              <a:t>位，磁头号</a:t>
            </a:r>
            <a:r>
              <a:rPr lang="en-US" altLang="zh-CN" dirty="0"/>
              <a:t>8</a:t>
            </a:r>
            <a:r>
              <a:rPr lang="zh-CN" altLang="en-US" dirty="0"/>
              <a:t>位，扇区为</a:t>
            </a:r>
            <a:r>
              <a:rPr lang="en-US" altLang="zh-CN" dirty="0"/>
              <a:t>6</a:t>
            </a:r>
            <a:r>
              <a:rPr lang="zh-CN" altLang="en-US" dirty="0"/>
              <a:t>位，得到</a:t>
            </a:r>
            <a:r>
              <a:rPr lang="en-US" altLang="zh-CN" dirty="0"/>
              <a:t>CHS</a:t>
            </a:r>
            <a:r>
              <a:rPr lang="zh-CN" altLang="en-US" dirty="0"/>
              <a:t>模式容量限制</a:t>
            </a:r>
            <a:r>
              <a:rPr lang="en-US" altLang="zh-CN" dirty="0"/>
              <a:t>8.4G</a:t>
            </a:r>
          </a:p>
          <a:p>
            <a:r>
              <a:rPr lang="en-US" altLang="zh-CN" dirty="0">
                <a:solidFill>
                  <a:srgbClr val="0070C0"/>
                </a:solidFill>
                <a:sym typeface="+mn-lt"/>
              </a:rPr>
              <a:t>=2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10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×2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8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×2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6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×2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9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B=2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33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B=2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33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B/10</a:t>
            </a:r>
            <a:r>
              <a:rPr lang="en-US" altLang="zh-CN" baseline="30000" dirty="0">
                <a:solidFill>
                  <a:srgbClr val="0070C0"/>
                </a:solidFill>
                <a:sym typeface="+mn-lt"/>
              </a:rPr>
              <a:t>9</a:t>
            </a:r>
            <a:r>
              <a:rPr lang="en-US" altLang="zh-CN" dirty="0">
                <a:solidFill>
                  <a:srgbClr val="0070C0"/>
                </a:solidFill>
                <a:sym typeface="+mn-lt"/>
              </a:rPr>
              <a:t> </a:t>
            </a:r>
            <a:r>
              <a:rPr lang="zh-CN" altLang="en-US" dirty="0">
                <a:solidFill>
                  <a:srgbClr val="0070C0"/>
                </a:solidFill>
                <a:sym typeface="+mn-lt"/>
              </a:rPr>
              <a:t> </a:t>
            </a:r>
          </a:p>
          <a:p>
            <a:r>
              <a:rPr lang="zh-CN" altLang="en-US" dirty="0"/>
              <a:t>现代磁盘采用</a:t>
            </a:r>
            <a:r>
              <a:rPr lang="en-US" altLang="zh-CN" dirty="0"/>
              <a:t>LBA</a:t>
            </a:r>
            <a:r>
              <a:rPr lang="zh-CN" altLang="en-US" dirty="0"/>
              <a:t>（</a:t>
            </a:r>
            <a:r>
              <a:rPr lang="zh-CN" altLang="en-US" b="1" dirty="0"/>
              <a:t>逻辑区块地址</a:t>
            </a:r>
            <a:r>
              <a:rPr lang="en-US" altLang="zh-CN" dirty="0"/>
              <a:t>(</a:t>
            </a:r>
            <a:r>
              <a:rPr lang="en-US" altLang="zh-CN" b="1" dirty="0"/>
              <a:t>Logical Block Address</a:t>
            </a:r>
            <a:r>
              <a:rPr lang="zh-CN" altLang="en-US" dirty="0"/>
              <a:t>）</a:t>
            </a:r>
          </a:p>
        </p:txBody>
      </p:sp>
      <p:pic>
        <p:nvPicPr>
          <p:cNvPr id="9" name="Picture 2" descr="http://img.watchstor.com/uploadimg/20100413/0931062.jpg">
            <a:extLst>
              <a:ext uri="{FF2B5EF4-FFF2-40B4-BE49-F238E27FC236}">
                <a16:creationId xmlns:a16="http://schemas.microsoft.com/office/drawing/2014/main" id="{2B2DC57A-9727-DE81-238C-5B147966F1F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66" b="23701"/>
          <a:stretch/>
        </p:blipFill>
        <p:spPr bwMode="auto">
          <a:xfrm>
            <a:off x="4788024" y="3212976"/>
            <a:ext cx="3656013" cy="212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B1F86F4-B64B-A755-C067-550374CC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38A183-8957-1E23-7A07-8E0605F35B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785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C7ECBD-022C-B5CD-CAC7-800171C107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7.2.5 </a:t>
            </a:r>
            <a:r>
              <a:rPr lang="zh-CN" altLang="en-US" dirty="0">
                <a:sym typeface="+mn-lt"/>
              </a:rPr>
              <a:t>磁盘存储器的技术指标</a:t>
            </a:r>
            <a:endParaRPr lang="zh-CN" altLang="en-US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813B8DC1-19DA-900E-ADC2-75AAB593B2E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C9FF1ED-CD54-0D74-15CE-826B8E3219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053EDA3-2CCF-98B7-16D0-5D0AEABC19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515D4936-8522-4985-AE99-9920CBA1F7F4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22232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</a:t>
            </a:r>
            <a:r>
              <a:rPr lang="zh-CN" altLang="en-US" dirty="0">
                <a:sym typeface="+mn-lt"/>
              </a:rPr>
              <a:t>存储密度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B96357CA-F3B1-0563-18B6-D4B1477B5FE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3831037"/>
              </p:ext>
            </p:extLst>
          </p:nvPr>
        </p:nvGraphicFramePr>
        <p:xfrm>
          <a:off x="855663" y="980728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0494715-D74A-56C0-17DB-C20A264E57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grpSp>
        <p:nvGrpSpPr>
          <p:cNvPr id="4" name="Group 50">
            <a:extLst>
              <a:ext uri="{FF2B5EF4-FFF2-40B4-BE49-F238E27FC236}">
                <a16:creationId xmlns:a16="http://schemas.microsoft.com/office/drawing/2014/main" id="{EAEFFC16-5C71-CE4A-A5B2-4957398C767A}"/>
              </a:ext>
            </a:extLst>
          </p:cNvPr>
          <p:cNvGrpSpPr>
            <a:grpSpLocks/>
          </p:cNvGrpSpPr>
          <p:nvPr/>
        </p:nvGrpSpPr>
        <p:grpSpPr bwMode="auto">
          <a:xfrm>
            <a:off x="5148064" y="3645024"/>
            <a:ext cx="2071383" cy="2071383"/>
            <a:chOff x="3760" y="1680"/>
            <a:chExt cx="2000" cy="2000"/>
          </a:xfrm>
        </p:grpSpPr>
        <p:sp>
          <p:nvSpPr>
            <p:cNvPr id="16" name="AutoShape 51">
              <a:extLst>
                <a:ext uri="{FF2B5EF4-FFF2-40B4-BE49-F238E27FC236}">
                  <a16:creationId xmlns:a16="http://schemas.microsoft.com/office/drawing/2014/main" id="{96A2A4EB-77D2-D71A-DE00-F28E58796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1680"/>
              <a:ext cx="2000" cy="2000"/>
            </a:xfrm>
            <a:custGeom>
              <a:avLst/>
              <a:gdLst>
                <a:gd name="G0" fmla="+- 7830 0 0"/>
                <a:gd name="G1" fmla="+- 21600 0 7830"/>
                <a:gd name="G2" fmla="+- 21600 0 783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7830" y="10800"/>
                  </a:moveTo>
                  <a:cubicBezTo>
                    <a:pt x="7830" y="12440"/>
                    <a:pt x="9160" y="13770"/>
                    <a:pt x="10800" y="13770"/>
                  </a:cubicBezTo>
                  <a:cubicBezTo>
                    <a:pt x="12440" y="13770"/>
                    <a:pt x="13770" y="12440"/>
                    <a:pt x="13770" y="10800"/>
                  </a:cubicBezTo>
                  <a:cubicBezTo>
                    <a:pt x="13770" y="9160"/>
                    <a:pt x="12440" y="7830"/>
                    <a:pt x="10800" y="7830"/>
                  </a:cubicBezTo>
                  <a:cubicBezTo>
                    <a:pt x="9160" y="7830"/>
                    <a:pt x="7830" y="9160"/>
                    <a:pt x="7830" y="10800"/>
                  </a:cubicBezTo>
                  <a:close/>
                </a:path>
              </a:pathLst>
            </a:custGeom>
            <a:solidFill>
              <a:srgbClr val="99CC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7" name="Oval 52">
              <a:extLst>
                <a:ext uri="{FF2B5EF4-FFF2-40B4-BE49-F238E27FC236}">
                  <a16:creationId xmlns:a16="http://schemas.microsoft.com/office/drawing/2014/main" id="{D4ABA443-A33E-F626-1229-635580608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1800"/>
              <a:ext cx="1760" cy="176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8" name="Oval 53">
              <a:extLst>
                <a:ext uri="{FF2B5EF4-FFF2-40B4-BE49-F238E27FC236}">
                  <a16:creationId xmlns:a16="http://schemas.microsoft.com/office/drawing/2014/main" id="{632BEA11-0D24-D005-55E8-1D75A52CCB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880"/>
              <a:ext cx="1600" cy="160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9" name="Oval 54">
              <a:extLst>
                <a:ext uri="{FF2B5EF4-FFF2-40B4-BE49-F238E27FC236}">
                  <a16:creationId xmlns:a16="http://schemas.microsoft.com/office/drawing/2014/main" id="{AEC7ACCF-65A5-BB8E-5D36-3C70D31A4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0" y="1960"/>
              <a:ext cx="1440" cy="144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0" name="Oval 55">
              <a:extLst>
                <a:ext uri="{FF2B5EF4-FFF2-40B4-BE49-F238E27FC236}">
                  <a16:creationId xmlns:a16="http://schemas.microsoft.com/office/drawing/2014/main" id="{D6DB6544-8AE5-5CBF-7204-05BB4F54E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040"/>
              <a:ext cx="1280" cy="128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1" name="Line 56">
              <a:extLst>
                <a:ext uri="{FF2B5EF4-FFF2-40B4-BE49-F238E27FC236}">
                  <a16:creationId xmlns:a16="http://schemas.microsoft.com/office/drawing/2014/main" id="{7DDE45BA-2048-4275-0C89-1DEA798E64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268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2" name="Line 57">
              <a:extLst>
                <a:ext uri="{FF2B5EF4-FFF2-40B4-BE49-F238E27FC236}">
                  <a16:creationId xmlns:a16="http://schemas.microsoft.com/office/drawing/2014/main" id="{C1D93691-BDF3-3AFD-D546-85191E0D5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68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3" name="Line 58">
              <a:extLst>
                <a:ext uri="{FF2B5EF4-FFF2-40B4-BE49-F238E27FC236}">
                  <a16:creationId xmlns:a16="http://schemas.microsoft.com/office/drawing/2014/main" id="{6A6BE680-AEAE-BB31-A716-6520CF8242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20" y="206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4" name="Line 59">
              <a:extLst>
                <a:ext uri="{FF2B5EF4-FFF2-40B4-BE49-F238E27FC236}">
                  <a16:creationId xmlns:a16="http://schemas.microsoft.com/office/drawing/2014/main" id="{A731B5B3-B530-72F5-3AA4-19278070AF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20" y="330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5" name="Line 60">
              <a:extLst>
                <a:ext uri="{FF2B5EF4-FFF2-40B4-BE49-F238E27FC236}">
                  <a16:creationId xmlns:a16="http://schemas.microsoft.com/office/drawing/2014/main" id="{9EF5F343-2972-C007-D891-CFCD480E1B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700000">
              <a:off x="4860" y="314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6" name="Line 61">
              <a:extLst>
                <a:ext uri="{FF2B5EF4-FFF2-40B4-BE49-F238E27FC236}">
                  <a16:creationId xmlns:a16="http://schemas.microsoft.com/office/drawing/2014/main" id="{842F7AF0-43F8-274F-707D-74197D1954D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700000">
              <a:off x="3980" y="222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7" name="Line 62">
              <a:extLst>
                <a:ext uri="{FF2B5EF4-FFF2-40B4-BE49-F238E27FC236}">
                  <a16:creationId xmlns:a16="http://schemas.microsoft.com/office/drawing/2014/main" id="{4D17FC48-44AD-D924-03FA-25AF4E29BD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8900000">
              <a:off x="4000" y="312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8" name="Line 63">
              <a:extLst>
                <a:ext uri="{FF2B5EF4-FFF2-40B4-BE49-F238E27FC236}">
                  <a16:creationId xmlns:a16="http://schemas.microsoft.com/office/drawing/2014/main" id="{9D5E7390-E326-1718-185B-97132173C4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8900000">
              <a:off x="4880" y="224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10" name="Line 70">
            <a:extLst>
              <a:ext uri="{FF2B5EF4-FFF2-40B4-BE49-F238E27FC236}">
                <a16:creationId xmlns:a16="http://schemas.microsoft.com/office/drawing/2014/main" id="{C6B59174-42EF-3E1E-3916-BAEAAA1A05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4287" y="4642892"/>
            <a:ext cx="720080" cy="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 sz="1600" dirty="0">
              <a:ea typeface="楷体" panose="02010609060101010101" pitchFamily="49" charset="-122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Text Box 71">
            <a:extLst>
              <a:ext uri="{FF2B5EF4-FFF2-40B4-BE49-F238E27FC236}">
                <a16:creationId xmlns:a16="http://schemas.microsoft.com/office/drawing/2014/main" id="{415C1D2F-0BD2-978E-5019-F6EA7FCC4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376" y="4541067"/>
            <a:ext cx="71663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zh-CN" altLang="en-US" sz="1600" dirty="0">
                <a:solidFill>
                  <a:srgbClr val="A5002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面密度</a:t>
            </a:r>
          </a:p>
        </p:txBody>
      </p:sp>
      <p:sp>
        <p:nvSpPr>
          <p:cNvPr id="12" name="Line 75">
            <a:extLst>
              <a:ext uri="{FF2B5EF4-FFF2-40B4-BE49-F238E27FC236}">
                <a16:creationId xmlns:a16="http://schemas.microsoft.com/office/drawing/2014/main" id="{59EA2F8A-643E-2298-4783-E9E0A03777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59894" y="4138836"/>
            <a:ext cx="464434" cy="3105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 sz="1600">
              <a:ea typeface="楷体" panose="02010609060101010101" pitchFamily="49" charset="-122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Text Box 76">
            <a:extLst>
              <a:ext uri="{FF2B5EF4-FFF2-40B4-BE49-F238E27FC236}">
                <a16:creationId xmlns:a16="http://schemas.microsoft.com/office/drawing/2014/main" id="{D62D7B37-AB08-5286-ACCA-B6A51F9DD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715" y="4036631"/>
            <a:ext cx="83093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zh-CN" altLang="en-US" sz="1600" dirty="0">
                <a:solidFill>
                  <a:srgbClr val="A5002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位密度</a:t>
            </a:r>
          </a:p>
        </p:txBody>
      </p:sp>
      <p:sp>
        <p:nvSpPr>
          <p:cNvPr id="14" name="Line 77">
            <a:extLst>
              <a:ext uri="{FF2B5EF4-FFF2-40B4-BE49-F238E27FC236}">
                <a16:creationId xmlns:a16="http://schemas.microsoft.com/office/drawing/2014/main" id="{E8C0AE8F-347F-88D6-A800-4E757F49E2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92080" y="4704961"/>
            <a:ext cx="903852" cy="90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 sz="1600">
              <a:ea typeface="楷体" panose="02010609060101010101" pitchFamily="49" charset="-122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" name="Text Box 78">
            <a:extLst>
              <a:ext uri="{FF2B5EF4-FFF2-40B4-BE49-F238E27FC236}">
                <a16:creationId xmlns:a16="http://schemas.microsoft.com/office/drawing/2014/main" id="{4B8EC395-CC2F-BFFE-AC7C-8371B8107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506988"/>
            <a:ext cx="7093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zh-CN" altLang="en-US" sz="1600" dirty="0">
                <a:solidFill>
                  <a:srgbClr val="A5002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道密度</a:t>
            </a:r>
          </a:p>
        </p:txBody>
      </p:sp>
      <p:sp>
        <p:nvSpPr>
          <p:cNvPr id="29" name="灯片编号占位符 28">
            <a:extLst>
              <a:ext uri="{FF2B5EF4-FFF2-40B4-BE49-F238E27FC236}">
                <a16:creationId xmlns:a16="http://schemas.microsoft.com/office/drawing/2014/main" id="{7AEFF9FD-4373-F640-D04B-8ED5515393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0B4CAD-949E-37E3-67E8-0408E27929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</a:t>
            </a:r>
            <a:r>
              <a:rPr lang="zh-CN" altLang="en-US" dirty="0">
                <a:sym typeface="+mn-lt"/>
              </a:rPr>
              <a:t>存储容量</a:t>
            </a:r>
            <a:endParaRPr lang="zh-CN" altLang="en-US" dirty="0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3AB2F257-2067-5CC7-59F8-F61654ACEA0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2153483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0E9642-1385-D044-5B35-3B826FBB7A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8FAD51-4924-4E26-8EE5-0F0F7972BA28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EA05A6-8523-628C-AD4D-B30FE51A5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4527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 </a:t>
            </a:r>
            <a:r>
              <a:rPr lang="en-US" altLang="zh-CN" sz="3200" dirty="0">
                <a:solidFill>
                  <a:schemeClr val="bg1"/>
                </a:solidFill>
                <a:latin typeface="+mn-lt"/>
                <a:cs typeface="+mn-ea"/>
                <a:sym typeface="+mn-lt"/>
              </a:rPr>
              <a:t>XX</a:t>
            </a:r>
            <a:r>
              <a:rPr lang="zh-CN" altLang="en-US" sz="3200" dirty="0">
                <a:solidFill>
                  <a:schemeClr val="bg1"/>
                </a:solidFill>
                <a:latin typeface="+mn-lt"/>
                <a:cs typeface="+mn-ea"/>
                <a:sym typeface="+mn-lt"/>
              </a:rPr>
              <a:t>时间</a:t>
            </a:r>
            <a:endParaRPr lang="zh-CN" altLang="en-US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内容占位符 4">
                <a:extLst>
                  <a:ext uri="{FF2B5EF4-FFF2-40B4-BE49-F238E27FC236}">
                    <a16:creationId xmlns:a16="http://schemas.microsoft.com/office/drawing/2014/main" id="{E5C9B448-F715-F1A5-A3D3-D842D4C40DEB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863429995"/>
                  </p:ext>
                </p:extLst>
              </p:nvPr>
            </p:nvGraphicFramePr>
            <p:xfrm>
              <a:off x="855663" y="1916113"/>
              <a:ext cx="7677150" cy="41767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5" name="内容占位符 4">
                <a:extLst>
                  <a:ext uri="{FF2B5EF4-FFF2-40B4-BE49-F238E27FC236}">
                    <a16:creationId xmlns:a16="http://schemas.microsoft.com/office/drawing/2014/main" id="{E5C9B448-F715-F1A5-A3D3-D842D4C40DEB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863429995"/>
                  </p:ext>
                </p:extLst>
              </p:nvPr>
            </p:nvGraphicFramePr>
            <p:xfrm>
              <a:off x="855663" y="1916113"/>
              <a:ext cx="7677150" cy="41767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4BC5FB-7680-C2ED-7870-1765779631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9EAF93F-EA24-5995-E932-57097B7BA8C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7.1.1 </a:t>
            </a:r>
            <a:r>
              <a:rPr lang="zh-CN" altLang="en-US" dirty="0">
                <a:sym typeface="+mn-lt"/>
              </a:rPr>
              <a:t>外围设备的一般功能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0DF8132C-6CE7-7A91-1A38-F3CE08AD612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7701183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页脚占位符 6">
            <a:extLst>
              <a:ext uri="{FF2B5EF4-FFF2-40B4-BE49-F238E27FC236}">
                <a16:creationId xmlns:a16="http://schemas.microsoft.com/office/drawing/2014/main" id="{FD716142-18F2-CAC4-A3C4-8540B2EB2F9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713AF849-0343-3119-065F-7D33B2072B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存取时间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0EDEDA38-2277-6B15-1517-ED8B6751EF0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6403181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EC3C10E-FD0C-A0E3-909D-EAAEBA16B1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7F658E1-E5DE-7F0F-7784-EEBC5E1D75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585960"/>
              </p:ext>
            </p:extLst>
          </p:nvPr>
        </p:nvGraphicFramePr>
        <p:xfrm>
          <a:off x="1619672" y="4005064"/>
          <a:ext cx="4824536" cy="1771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971800" imgH="1091880" progId="Equation.DSMT4">
                  <p:embed/>
                </p:oleObj>
              </mc:Choice>
              <mc:Fallback>
                <p:oleObj name="Equation" r:id="rId7" imgW="297180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19672" y="4005064"/>
                        <a:ext cx="4824536" cy="1771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200222E8-79A5-FEA0-3E47-2AAD4F9FD8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</a:t>
            </a:r>
            <a:r>
              <a:rPr lang="zh-CN" altLang="en-US" dirty="0"/>
              <a:t>磁盘存取时间</a:t>
            </a:r>
            <a:endParaRPr lang="en-US" altLang="zh-CN" dirty="0"/>
          </a:p>
        </p:txBody>
      </p:sp>
      <p:sp>
        <p:nvSpPr>
          <p:cNvPr id="3799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速 </a:t>
            </a:r>
            <a:r>
              <a:rPr lang="en-US" altLang="zh-CN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,200 RPM (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钟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均寻道时间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9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节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道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400 B</a:t>
            </a:r>
          </a:p>
          <a:p>
            <a:pPr eaLnBrk="1" hangingPunct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zh-CN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,200 RPM  = 7200 / (60 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= 0.12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转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s</a:t>
            </a:r>
            <a:endParaRPr lang="en-US" altLang="zh-CN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均等待时间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/(2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= 1/ 0.24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4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均传输时间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(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/(0.12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)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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0.02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取时间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9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4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02 </a:t>
            </a:r>
            <a:r>
              <a:rPr lang="en-US" altLang="zh-CN" sz="16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3.02ms</a:t>
            </a:r>
          </a:p>
          <a:p>
            <a:pPr eaLnBrk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磁盘存取时间主要由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道时间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待时间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成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F495A4EB-1C15-D830-8B44-0EC6EFBE5B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1FB7DAD-DC8C-E000-7C15-361EF3B74E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8923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</a:t>
            </a:r>
            <a:r>
              <a:rPr lang="zh-CN" altLang="en-US" dirty="0"/>
              <a:t>磁盘存取时间</a:t>
            </a:r>
            <a:endParaRPr lang="en-US" altLang="zh-CN" dirty="0"/>
          </a:p>
        </p:txBody>
      </p:sp>
      <p:sp>
        <p:nvSpPr>
          <p:cNvPr id="3809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磁盘存取时间主要由</a:t>
            </a:r>
            <a:r>
              <a:rPr lang="zh-CN" altLang="en-US" b="1" dirty="0"/>
              <a:t>寻道时间</a:t>
            </a:r>
            <a:r>
              <a:rPr lang="zh-CN" altLang="en-US" dirty="0"/>
              <a:t>和</a:t>
            </a:r>
            <a:r>
              <a:rPr lang="zh-CN" altLang="en-US" b="1" dirty="0"/>
              <a:t>等待时间</a:t>
            </a:r>
            <a:r>
              <a:rPr lang="zh-CN" altLang="en-US" dirty="0"/>
              <a:t>组成</a:t>
            </a:r>
            <a:endParaRPr lang="en-US" altLang="zh-CN" dirty="0"/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访问时间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ns</a:t>
            </a: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磁盘快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 10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百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约比磁盘快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 10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万）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8826FF3-BE2A-6998-B31A-E1230A7F67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D1A99C-4A09-8425-D9B9-E3F0AFA6AD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59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F01745-15D4-F121-1117-B331C15C9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指标</a:t>
            </a:r>
            <a:r>
              <a:rPr lang="en-US" altLang="zh-CN" dirty="0">
                <a:sym typeface="+mn-lt"/>
              </a:rPr>
              <a:t>——</a:t>
            </a:r>
            <a:r>
              <a:rPr lang="zh-CN" altLang="en-US" sz="3600" dirty="0">
                <a:solidFill>
                  <a:srgbClr val="FF0000"/>
                </a:solidFill>
                <a:latin typeface="+mn-lt"/>
                <a:cs typeface="+mn-ea"/>
                <a:sym typeface="+mn-lt"/>
              </a:rPr>
              <a:t>数据传输率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34D33-5110-1C63-9CA4-B95EFB0BE2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单位时间内向主机传送字节数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lvl="1" eaLnBrk="1" hangingPunct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磁盘转速为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r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转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秒，每条磁道容量为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N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个字节，则数据传输率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30CF17-4909-D75E-B38E-8E7D7BE8D5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E1ACA8-23D1-E2C0-5098-89919894EC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737594F-E21C-3BDD-3BC7-4C88170460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185277"/>
              </p:ext>
            </p:extLst>
          </p:nvPr>
        </p:nvGraphicFramePr>
        <p:xfrm>
          <a:off x="1720850" y="3573463"/>
          <a:ext cx="26971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55600" imgH="228600" progId="Equation.DSMT4">
                  <p:embed/>
                </p:oleObj>
              </mc:Choice>
              <mc:Fallback>
                <p:oleObj name="Equation" r:id="rId2" imgW="1155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20850" y="3573463"/>
                        <a:ext cx="2697163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11588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CCBF67-0513-788D-9C79-37A58F55B3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+mn-lt"/>
                <a:cs typeface="+mn-ea"/>
                <a:sym typeface="+mn-lt"/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lt"/>
              </a:rPr>
              <a:t>7.1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+mn-lt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磁盘有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6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片磁盘，每片有两个记录面，最上最下两个面不用。存储区域内径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22cm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外径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33cm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内层道密度为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40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道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/cm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内层位密度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400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位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/cm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转速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6000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分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03B44771-A4A4-97FC-BAB5-12075B11C9B6}"/>
              </a:ext>
            </a:extLst>
          </p:cNvPr>
          <p:cNvSpPr/>
          <p:nvPr/>
        </p:nvSpPr>
        <p:spPr>
          <a:xfrm>
            <a:off x="855663" y="2226518"/>
            <a:ext cx="7677150" cy="1304100"/>
          </a:xfrm>
          <a:custGeom>
            <a:avLst/>
            <a:gdLst>
              <a:gd name="connsiteX0" fmla="*/ 0 w 7677150"/>
              <a:gd name="connsiteY0" fmla="*/ 0 h 1304100"/>
              <a:gd name="connsiteX1" fmla="*/ 7677150 w 7677150"/>
              <a:gd name="connsiteY1" fmla="*/ 0 h 1304100"/>
              <a:gd name="connsiteX2" fmla="*/ 7677150 w 7677150"/>
              <a:gd name="connsiteY2" fmla="*/ 1304100 h 1304100"/>
              <a:gd name="connsiteX3" fmla="*/ 0 w 7677150"/>
              <a:gd name="connsiteY3" fmla="*/ 1304100 h 1304100"/>
              <a:gd name="connsiteX4" fmla="*/ 0 w 7677150"/>
              <a:gd name="connsiteY4" fmla="*/ 0 h 1304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7150" h="1304100">
                <a:moveTo>
                  <a:pt x="0" y="0"/>
                </a:moveTo>
                <a:lnTo>
                  <a:pt x="7677150" y="0"/>
                </a:lnTo>
                <a:lnTo>
                  <a:pt x="7677150" y="1304100"/>
                </a:lnTo>
                <a:lnTo>
                  <a:pt x="0" y="13041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95832" tIns="374904" rIns="595832" bIns="128016" numCol="1" spcCol="1270" anchor="t" anchorCtr="0">
            <a:noAutofit/>
          </a:bodyPr>
          <a:lstStyle/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bg1"/>
              </a:buClr>
              <a:buSzPct val="100000"/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有效存储区域 </a:t>
            </a:r>
            <a:endPara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bg1"/>
              </a:buClr>
              <a:buSzPct val="100000"/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道密度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40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道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/cm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，共有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40 × 5.5 = 220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道，即 </a:t>
            </a:r>
            <a:r>
              <a:rPr lang="en-US" altLang="zh-CN" sz="1800" b="1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C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220 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个圆柱面</a:t>
            </a:r>
            <a:endPara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C9E735BD-131E-E995-082F-446BB1353714}"/>
              </a:ext>
            </a:extLst>
          </p:cNvPr>
          <p:cNvSpPr/>
          <p:nvPr/>
        </p:nvSpPr>
        <p:spPr>
          <a:xfrm>
            <a:off x="1239520" y="1960838"/>
            <a:ext cx="5374005" cy="531360"/>
          </a:xfrm>
          <a:custGeom>
            <a:avLst/>
            <a:gdLst>
              <a:gd name="connsiteX0" fmla="*/ 0 w 5374005"/>
              <a:gd name="connsiteY0" fmla="*/ 88562 h 531360"/>
              <a:gd name="connsiteX1" fmla="*/ 88562 w 5374005"/>
              <a:gd name="connsiteY1" fmla="*/ 0 h 531360"/>
              <a:gd name="connsiteX2" fmla="*/ 5285443 w 5374005"/>
              <a:gd name="connsiteY2" fmla="*/ 0 h 531360"/>
              <a:gd name="connsiteX3" fmla="*/ 5374005 w 5374005"/>
              <a:gd name="connsiteY3" fmla="*/ 88562 h 531360"/>
              <a:gd name="connsiteX4" fmla="*/ 5374005 w 5374005"/>
              <a:gd name="connsiteY4" fmla="*/ 442798 h 531360"/>
              <a:gd name="connsiteX5" fmla="*/ 5285443 w 5374005"/>
              <a:gd name="connsiteY5" fmla="*/ 531360 h 531360"/>
              <a:gd name="connsiteX6" fmla="*/ 88562 w 5374005"/>
              <a:gd name="connsiteY6" fmla="*/ 531360 h 531360"/>
              <a:gd name="connsiteX7" fmla="*/ 0 w 5374005"/>
              <a:gd name="connsiteY7" fmla="*/ 442798 h 531360"/>
              <a:gd name="connsiteX8" fmla="*/ 0 w 5374005"/>
              <a:gd name="connsiteY8" fmla="*/ 88562 h 53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74005" h="531360">
                <a:moveTo>
                  <a:pt x="0" y="88562"/>
                </a:moveTo>
                <a:cubicBezTo>
                  <a:pt x="0" y="39651"/>
                  <a:pt x="39651" y="0"/>
                  <a:pt x="88562" y="0"/>
                </a:cubicBezTo>
                <a:lnTo>
                  <a:pt x="5285443" y="0"/>
                </a:lnTo>
                <a:cubicBezTo>
                  <a:pt x="5334354" y="0"/>
                  <a:pt x="5374005" y="39651"/>
                  <a:pt x="5374005" y="88562"/>
                </a:cubicBezTo>
                <a:lnTo>
                  <a:pt x="5374005" y="442798"/>
                </a:lnTo>
                <a:cubicBezTo>
                  <a:pt x="5374005" y="491709"/>
                  <a:pt x="5334354" y="531360"/>
                  <a:pt x="5285443" y="531360"/>
                </a:cubicBezTo>
                <a:lnTo>
                  <a:pt x="88562" y="531360"/>
                </a:lnTo>
                <a:cubicBezTo>
                  <a:pt x="39651" y="531360"/>
                  <a:pt x="0" y="491709"/>
                  <a:pt x="0" y="442798"/>
                </a:cubicBezTo>
                <a:lnTo>
                  <a:pt x="0" y="88562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9064" tIns="25939" rIns="229064" bIns="25939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itchFamily="2" charset="2"/>
              <a:buNone/>
            </a:pP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① 共有多少柱面？</a:t>
            </a:r>
            <a:endPara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2926FFEC-CD4B-0FF7-EDBC-F3DAE250BDB4}"/>
              </a:ext>
            </a:extLst>
          </p:cNvPr>
          <p:cNvSpPr/>
          <p:nvPr/>
        </p:nvSpPr>
        <p:spPr>
          <a:xfrm>
            <a:off x="855663" y="3893499"/>
            <a:ext cx="7677150" cy="2154600"/>
          </a:xfrm>
          <a:custGeom>
            <a:avLst/>
            <a:gdLst>
              <a:gd name="connsiteX0" fmla="*/ 0 w 7677150"/>
              <a:gd name="connsiteY0" fmla="*/ 0 h 2154600"/>
              <a:gd name="connsiteX1" fmla="*/ 7677150 w 7677150"/>
              <a:gd name="connsiteY1" fmla="*/ 0 h 2154600"/>
              <a:gd name="connsiteX2" fmla="*/ 7677150 w 7677150"/>
              <a:gd name="connsiteY2" fmla="*/ 2154600 h 2154600"/>
              <a:gd name="connsiteX3" fmla="*/ 0 w 7677150"/>
              <a:gd name="connsiteY3" fmla="*/ 2154600 h 2154600"/>
              <a:gd name="connsiteX4" fmla="*/ 0 w 7677150"/>
              <a:gd name="connsiteY4" fmla="*/ 0 h 2154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7150" h="2154600">
                <a:moveTo>
                  <a:pt x="0" y="0"/>
                </a:moveTo>
                <a:lnTo>
                  <a:pt x="7677150" y="0"/>
                </a:lnTo>
                <a:lnTo>
                  <a:pt x="7677150" y="2154600"/>
                </a:lnTo>
                <a:lnTo>
                  <a:pt x="0" y="2154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3308557"/>
              <a:satOff val="-17770"/>
              <a:lumOff val="6078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95832" tIns="374904" rIns="595832" bIns="128016" numCol="1" spcCol="1270" anchor="t" anchorCtr="0">
            <a:noAutofit/>
          </a:bodyPr>
          <a:lstStyle/>
          <a:p>
            <a:pPr marL="171450" lvl="1" indent="-171450" defTabSz="800100">
              <a:lnSpc>
                <a:spcPct val="150000"/>
              </a:lnSpc>
              <a:spcAft>
                <a:spcPts val="0"/>
              </a:spcAft>
              <a:buSzPct val="100000"/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磁头数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记录面：</a:t>
            </a:r>
            <a:r>
              <a:rPr lang="en-US" altLang="zh-CN" sz="1800" b="1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H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= 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6×2 - 2 = 10</a:t>
            </a:r>
            <a:endPara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Pct val="100000"/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磁道长度：</a:t>
            </a:r>
            <a:r>
              <a:rPr lang="en-US" altLang="zh-CN" sz="1800" b="1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L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2π</a:t>
            </a:r>
            <a:r>
              <a:rPr lang="en-US" altLang="zh-CN" sz="1800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= 2×3.14 ×11= 69.08(cm)</a:t>
            </a:r>
          </a:p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每条磁道容量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：</a:t>
            </a:r>
            <a:r>
              <a:rPr lang="en-US" altLang="zh-CN" sz="1800" b="1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N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400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位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/cm × 69.08cm=27632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位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3454B</a:t>
            </a:r>
          </a:p>
          <a:p>
            <a:pPr marL="171450" lvl="1" indent="-171450" defTabSz="800100">
              <a:lnSpc>
                <a:spcPct val="150000"/>
              </a:lnSpc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总容量 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</a:t>
            </a:r>
            <a:r>
              <a:rPr lang="en-US" altLang="zh-CN" sz="1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C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× </a:t>
            </a:r>
            <a:r>
              <a:rPr lang="en-US" altLang="zh-CN" sz="1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N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× </a:t>
            </a:r>
            <a:r>
              <a:rPr lang="en-US" altLang="zh-CN" sz="18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H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= 220 × 3454B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×10 = 7598800B</a:t>
            </a:r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263665A2-21FC-1BA6-18F1-F5295932C082}"/>
              </a:ext>
            </a:extLst>
          </p:cNvPr>
          <p:cNvSpPr/>
          <p:nvPr/>
        </p:nvSpPr>
        <p:spPr>
          <a:xfrm>
            <a:off x="1239520" y="3627819"/>
            <a:ext cx="5374005" cy="531360"/>
          </a:xfrm>
          <a:custGeom>
            <a:avLst/>
            <a:gdLst>
              <a:gd name="connsiteX0" fmla="*/ 0 w 5374005"/>
              <a:gd name="connsiteY0" fmla="*/ 88562 h 531360"/>
              <a:gd name="connsiteX1" fmla="*/ 88562 w 5374005"/>
              <a:gd name="connsiteY1" fmla="*/ 0 h 531360"/>
              <a:gd name="connsiteX2" fmla="*/ 5285443 w 5374005"/>
              <a:gd name="connsiteY2" fmla="*/ 0 h 531360"/>
              <a:gd name="connsiteX3" fmla="*/ 5374005 w 5374005"/>
              <a:gd name="connsiteY3" fmla="*/ 88562 h 531360"/>
              <a:gd name="connsiteX4" fmla="*/ 5374005 w 5374005"/>
              <a:gd name="connsiteY4" fmla="*/ 442798 h 531360"/>
              <a:gd name="connsiteX5" fmla="*/ 5285443 w 5374005"/>
              <a:gd name="connsiteY5" fmla="*/ 531360 h 531360"/>
              <a:gd name="connsiteX6" fmla="*/ 88562 w 5374005"/>
              <a:gd name="connsiteY6" fmla="*/ 531360 h 531360"/>
              <a:gd name="connsiteX7" fmla="*/ 0 w 5374005"/>
              <a:gd name="connsiteY7" fmla="*/ 442798 h 531360"/>
              <a:gd name="connsiteX8" fmla="*/ 0 w 5374005"/>
              <a:gd name="connsiteY8" fmla="*/ 88562 h 53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74005" h="531360">
                <a:moveTo>
                  <a:pt x="0" y="88562"/>
                </a:moveTo>
                <a:cubicBezTo>
                  <a:pt x="0" y="39651"/>
                  <a:pt x="39651" y="0"/>
                  <a:pt x="88562" y="0"/>
                </a:cubicBezTo>
                <a:lnTo>
                  <a:pt x="5285443" y="0"/>
                </a:lnTo>
                <a:cubicBezTo>
                  <a:pt x="5334354" y="0"/>
                  <a:pt x="5374005" y="39651"/>
                  <a:pt x="5374005" y="88562"/>
                </a:cubicBezTo>
                <a:lnTo>
                  <a:pt x="5374005" y="442798"/>
                </a:lnTo>
                <a:cubicBezTo>
                  <a:pt x="5374005" y="491709"/>
                  <a:pt x="5334354" y="531360"/>
                  <a:pt x="5285443" y="531360"/>
                </a:cubicBezTo>
                <a:lnTo>
                  <a:pt x="88562" y="531360"/>
                </a:lnTo>
                <a:cubicBezTo>
                  <a:pt x="39651" y="531360"/>
                  <a:pt x="0" y="491709"/>
                  <a:pt x="0" y="442798"/>
                </a:cubicBezTo>
                <a:lnTo>
                  <a:pt x="0" y="88562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-3308557"/>
              <a:satOff val="-17770"/>
              <a:lumOff val="6078"/>
              <a:alphaOff val="0"/>
            </a:schemeClr>
          </a:fillRef>
          <a:effectRef idx="0">
            <a:schemeClr val="accent5">
              <a:hueOff val="-3308557"/>
              <a:satOff val="-17770"/>
              <a:lumOff val="607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9064" tIns="25939" rIns="229064" bIns="25939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② 总存储容量是多少？</a:t>
            </a:r>
            <a:endPara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0FEB693-7466-A9F4-C8B5-79962AED5B2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90A87C8-9E91-638D-6CFC-73EF901F4E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grpSp>
        <p:nvGrpSpPr>
          <p:cNvPr id="11" name="Group 50">
            <a:extLst>
              <a:ext uri="{FF2B5EF4-FFF2-40B4-BE49-F238E27FC236}">
                <a16:creationId xmlns:a16="http://schemas.microsoft.com/office/drawing/2014/main" id="{DA647757-D2A0-3F74-21F2-ED6E3939A90F}"/>
              </a:ext>
            </a:extLst>
          </p:cNvPr>
          <p:cNvGrpSpPr>
            <a:grpSpLocks/>
          </p:cNvGrpSpPr>
          <p:nvPr/>
        </p:nvGrpSpPr>
        <p:grpSpPr bwMode="auto">
          <a:xfrm>
            <a:off x="7380312" y="1844824"/>
            <a:ext cx="1080120" cy="1080120"/>
            <a:chOff x="3760" y="1680"/>
            <a:chExt cx="2000" cy="2000"/>
          </a:xfrm>
        </p:grpSpPr>
        <p:sp>
          <p:nvSpPr>
            <p:cNvPr id="12" name="AutoShape 51">
              <a:extLst>
                <a:ext uri="{FF2B5EF4-FFF2-40B4-BE49-F238E27FC236}">
                  <a16:creationId xmlns:a16="http://schemas.microsoft.com/office/drawing/2014/main" id="{5879E9AD-7B30-EA49-A330-CA4498C9A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1680"/>
              <a:ext cx="2000" cy="2000"/>
            </a:xfrm>
            <a:custGeom>
              <a:avLst/>
              <a:gdLst>
                <a:gd name="G0" fmla="+- 7830 0 0"/>
                <a:gd name="G1" fmla="+- 21600 0 7830"/>
                <a:gd name="G2" fmla="+- 21600 0 783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7830" y="10800"/>
                  </a:moveTo>
                  <a:cubicBezTo>
                    <a:pt x="7830" y="12440"/>
                    <a:pt x="9160" y="13770"/>
                    <a:pt x="10800" y="13770"/>
                  </a:cubicBezTo>
                  <a:cubicBezTo>
                    <a:pt x="12440" y="13770"/>
                    <a:pt x="13770" y="12440"/>
                    <a:pt x="13770" y="10800"/>
                  </a:cubicBezTo>
                  <a:cubicBezTo>
                    <a:pt x="13770" y="9160"/>
                    <a:pt x="12440" y="7830"/>
                    <a:pt x="10800" y="7830"/>
                  </a:cubicBezTo>
                  <a:cubicBezTo>
                    <a:pt x="9160" y="7830"/>
                    <a:pt x="7830" y="9160"/>
                    <a:pt x="7830" y="10800"/>
                  </a:cubicBezTo>
                  <a:close/>
                </a:path>
              </a:pathLst>
            </a:custGeom>
            <a:solidFill>
              <a:srgbClr val="99CC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3" name="Oval 52">
              <a:extLst>
                <a:ext uri="{FF2B5EF4-FFF2-40B4-BE49-F238E27FC236}">
                  <a16:creationId xmlns:a16="http://schemas.microsoft.com/office/drawing/2014/main" id="{748C6AC7-3BE0-9933-B61F-60A49F178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1800"/>
              <a:ext cx="1760" cy="176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4" name="Oval 53">
              <a:extLst>
                <a:ext uri="{FF2B5EF4-FFF2-40B4-BE49-F238E27FC236}">
                  <a16:creationId xmlns:a16="http://schemas.microsoft.com/office/drawing/2014/main" id="{E1A32EF4-118B-357F-963D-62F0D03C7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880"/>
              <a:ext cx="1600" cy="160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5" name="Oval 54">
              <a:extLst>
                <a:ext uri="{FF2B5EF4-FFF2-40B4-BE49-F238E27FC236}">
                  <a16:creationId xmlns:a16="http://schemas.microsoft.com/office/drawing/2014/main" id="{22F659A5-5042-6157-7DCE-D1AAB52A6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0" y="1960"/>
              <a:ext cx="1440" cy="144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6" name="Oval 55">
              <a:extLst>
                <a:ext uri="{FF2B5EF4-FFF2-40B4-BE49-F238E27FC236}">
                  <a16:creationId xmlns:a16="http://schemas.microsoft.com/office/drawing/2014/main" id="{E8963FDC-36DC-F4BE-1F21-8DF434164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040"/>
              <a:ext cx="1280" cy="1280"/>
            </a:xfrm>
            <a:prstGeom prst="ellips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7" name="Line 56">
              <a:extLst>
                <a:ext uri="{FF2B5EF4-FFF2-40B4-BE49-F238E27FC236}">
                  <a16:creationId xmlns:a16="http://schemas.microsoft.com/office/drawing/2014/main" id="{AF5837CC-5914-E1D8-3662-2252C996C2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268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8" name="Line 57">
              <a:extLst>
                <a:ext uri="{FF2B5EF4-FFF2-40B4-BE49-F238E27FC236}">
                  <a16:creationId xmlns:a16="http://schemas.microsoft.com/office/drawing/2014/main" id="{C915CA23-A38A-340D-5A58-0F615F338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68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9" name="Line 58">
              <a:extLst>
                <a:ext uri="{FF2B5EF4-FFF2-40B4-BE49-F238E27FC236}">
                  <a16:creationId xmlns:a16="http://schemas.microsoft.com/office/drawing/2014/main" id="{89556743-62AC-A05D-E741-A31F9B28BCE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20" y="206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0" name="Line 59">
              <a:extLst>
                <a:ext uri="{FF2B5EF4-FFF2-40B4-BE49-F238E27FC236}">
                  <a16:creationId xmlns:a16="http://schemas.microsoft.com/office/drawing/2014/main" id="{61D0B526-60F4-B2C5-C291-0452C8E97C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420" y="330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1" name="Line 60">
              <a:extLst>
                <a:ext uri="{FF2B5EF4-FFF2-40B4-BE49-F238E27FC236}">
                  <a16:creationId xmlns:a16="http://schemas.microsoft.com/office/drawing/2014/main" id="{8697F3F2-867D-041A-AC95-3DDBC7C0AB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700000">
              <a:off x="4860" y="314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2" name="Line 61">
              <a:extLst>
                <a:ext uri="{FF2B5EF4-FFF2-40B4-BE49-F238E27FC236}">
                  <a16:creationId xmlns:a16="http://schemas.microsoft.com/office/drawing/2014/main" id="{AF955568-234A-1974-AAF7-F114942F66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700000">
              <a:off x="3980" y="222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3" name="Line 62">
              <a:extLst>
                <a:ext uri="{FF2B5EF4-FFF2-40B4-BE49-F238E27FC236}">
                  <a16:creationId xmlns:a16="http://schemas.microsoft.com/office/drawing/2014/main" id="{81CEDEF4-07DB-31A9-ADCA-316107DA5CD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8900000">
              <a:off x="4000" y="312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4" name="Line 63">
              <a:extLst>
                <a:ext uri="{FF2B5EF4-FFF2-40B4-BE49-F238E27FC236}">
                  <a16:creationId xmlns:a16="http://schemas.microsoft.com/office/drawing/2014/main" id="{427CC369-BE61-2E10-C430-60C3766FCB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8900000">
              <a:off x="4880" y="2240"/>
              <a:ext cx="680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>
                <a:ea typeface="楷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DA0FA8DE-B181-8349-35DB-A0A142FD99EB}"/>
              </a:ext>
            </a:extLst>
          </p:cNvPr>
          <p:cNvSpPr txBox="1"/>
          <p:nvPr/>
        </p:nvSpPr>
        <p:spPr>
          <a:xfrm>
            <a:off x="3059832" y="2564904"/>
            <a:ext cx="4578722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bg1"/>
              </a:buClr>
              <a:buSzPct val="100000"/>
            </a:pPr>
            <a:r>
              <a:rPr lang="en-US" altLang="zh-CN" sz="1800" kern="12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16.5 – 11 = 5.5 cm</a:t>
            </a:r>
            <a:endParaRPr lang="zh-CN" altLang="en-US" sz="1800" kern="12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对话气泡: 圆角矩形 32">
            <a:extLst>
              <a:ext uri="{FF2B5EF4-FFF2-40B4-BE49-F238E27FC236}">
                <a16:creationId xmlns:a16="http://schemas.microsoft.com/office/drawing/2014/main" id="{6D9F36DE-4F02-619A-B8DB-D709D3F9FF2D}"/>
              </a:ext>
            </a:extLst>
          </p:cNvPr>
          <p:cNvSpPr/>
          <p:nvPr/>
        </p:nvSpPr>
        <p:spPr>
          <a:xfrm>
            <a:off x="179512" y="4437112"/>
            <a:ext cx="1080120" cy="576064"/>
          </a:xfrm>
          <a:prstGeom prst="wedgeRoundRectCallout">
            <a:avLst>
              <a:gd name="adj1" fmla="val 73114"/>
              <a:gd name="adj2" fmla="val 109809"/>
              <a:gd name="adj3" fmla="val 16667"/>
            </a:avLst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每条磁道容量一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9" grpId="0" uiExpand="1" build="p" animBg="1"/>
      <p:bldP spid="32" grpId="0"/>
      <p:bldP spid="3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CCBF67-0513-788D-9C79-37A58F55B3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+mn-lt"/>
                <a:cs typeface="+mn-ea"/>
                <a:sym typeface="+mn-lt"/>
              </a:rPr>
              <a:t>例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+mn-lt"/>
              </a:rPr>
              <a:t>7.1</a:t>
            </a:r>
            <a:r>
              <a:rPr lang="en-US" altLang="zh-CN" sz="2400" dirty="0">
                <a:solidFill>
                  <a:schemeClr val="bg1"/>
                </a:solidFill>
                <a:latin typeface="+mn-lt"/>
                <a:cs typeface="+mn-ea"/>
                <a:sym typeface="+mn-lt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磁盘有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6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片磁盘，每片有两个记录面，最上最下两个面不用。存储区域内径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22cm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外径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33cm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内层道密度为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40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道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/cm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内层位密度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400</a:t>
            </a:r>
            <a:r>
              <a:rPr lang="zh-CN" altLang="en-US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位</a:t>
            </a:r>
            <a:r>
              <a:rPr lang="en-US" altLang="zh-CN" sz="2400" cap="none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/cm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转速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6000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分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C04F3077-3432-AB4C-7E1E-4F28915EED68}"/>
              </a:ext>
            </a:extLst>
          </p:cNvPr>
          <p:cNvSpPr/>
          <p:nvPr/>
        </p:nvSpPr>
        <p:spPr>
          <a:xfrm>
            <a:off x="855663" y="2582016"/>
            <a:ext cx="7677150" cy="2334150"/>
          </a:xfrm>
          <a:custGeom>
            <a:avLst/>
            <a:gdLst>
              <a:gd name="connsiteX0" fmla="*/ 0 w 7677150"/>
              <a:gd name="connsiteY0" fmla="*/ 0 h 2334150"/>
              <a:gd name="connsiteX1" fmla="*/ 7677150 w 7677150"/>
              <a:gd name="connsiteY1" fmla="*/ 0 h 2334150"/>
              <a:gd name="connsiteX2" fmla="*/ 7677150 w 7677150"/>
              <a:gd name="connsiteY2" fmla="*/ 2334150 h 2334150"/>
              <a:gd name="connsiteX3" fmla="*/ 0 w 7677150"/>
              <a:gd name="connsiteY3" fmla="*/ 2334150 h 2334150"/>
              <a:gd name="connsiteX4" fmla="*/ 0 w 7677150"/>
              <a:gd name="connsiteY4" fmla="*/ 0 h 2334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7150" h="2334150">
                <a:moveTo>
                  <a:pt x="0" y="0"/>
                </a:moveTo>
                <a:lnTo>
                  <a:pt x="7677150" y="0"/>
                </a:lnTo>
                <a:lnTo>
                  <a:pt x="7677150" y="2334150"/>
                </a:lnTo>
                <a:lnTo>
                  <a:pt x="0" y="23341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95832" tIns="395732" rIns="595832" bIns="142240" numCol="1" spcCol="1270" anchor="t" anchorCtr="0">
            <a:noAutofit/>
          </a:bodyPr>
          <a:lstStyle/>
          <a:p>
            <a:pPr marL="228600" lvl="1" indent="-228600" algn="l" defTabSz="8890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bg1"/>
              </a:buClr>
              <a:buSzPct val="100000"/>
              <a:buChar char="•"/>
            </a:pPr>
            <a:r>
              <a:rPr lang="zh-CN" altLang="en-US" sz="2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磁盘数据传输率：</a:t>
            </a:r>
            <a:r>
              <a:rPr lang="en-US" altLang="zh-CN" sz="2000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D</a:t>
            </a:r>
            <a:r>
              <a:rPr lang="en-US" altLang="zh-CN" sz="2000" i="1" kern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  </a:t>
            </a:r>
            <a:r>
              <a:rPr lang="en-US" altLang="zh-CN" sz="2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</a:t>
            </a:r>
            <a:r>
              <a:rPr lang="en-US" altLang="zh-CN" sz="2000" i="1" kern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N</a:t>
            </a:r>
            <a:endParaRPr lang="zh-CN" altLang="en-US" sz="2000" b="1" i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28600" lvl="1" indent="-228600" defTabSz="8890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为磁盘转速：</a:t>
            </a:r>
            <a:r>
              <a:rPr lang="en-US" altLang="zh-CN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= 600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转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分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600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转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/6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秒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10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转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秒</a:t>
            </a:r>
          </a:p>
          <a:p>
            <a:pPr marL="228600" lvl="1" indent="-228600" algn="l" defTabSz="8890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N </a:t>
            </a:r>
            <a:r>
              <a:rPr lang="zh-CN" altLang="en-US" sz="2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为每条磁道容量：</a:t>
            </a:r>
            <a:r>
              <a:rPr lang="en-US" altLang="zh-CN" sz="2000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N </a:t>
            </a:r>
            <a:r>
              <a:rPr lang="en-US" altLang="zh-CN" sz="2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3454B</a:t>
            </a:r>
          </a:p>
          <a:p>
            <a:pPr marL="228600" lvl="1" indent="-228600" algn="l" defTabSz="8890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D</a:t>
            </a:r>
            <a:r>
              <a:rPr lang="en-US" altLang="zh-CN" sz="2000" i="1" kern="12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 </a:t>
            </a:r>
            <a:r>
              <a:rPr lang="en-US" altLang="zh-CN" sz="2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 </a:t>
            </a:r>
            <a:r>
              <a:rPr lang="en-US" altLang="zh-CN" sz="2000" i="1" kern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rN</a:t>
            </a:r>
            <a:r>
              <a:rPr lang="en-US" altLang="zh-CN" sz="20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= 100 × 3454B = 345400B/s</a:t>
            </a: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AB6E0BB5-A3C2-A654-8A55-A67C3F99E8C0}"/>
              </a:ext>
            </a:extLst>
          </p:cNvPr>
          <p:cNvSpPr/>
          <p:nvPr/>
        </p:nvSpPr>
        <p:spPr>
          <a:xfrm>
            <a:off x="1239520" y="2301576"/>
            <a:ext cx="5374005" cy="560880"/>
          </a:xfrm>
          <a:custGeom>
            <a:avLst/>
            <a:gdLst>
              <a:gd name="connsiteX0" fmla="*/ 0 w 5374005"/>
              <a:gd name="connsiteY0" fmla="*/ 93482 h 560880"/>
              <a:gd name="connsiteX1" fmla="*/ 93482 w 5374005"/>
              <a:gd name="connsiteY1" fmla="*/ 0 h 560880"/>
              <a:gd name="connsiteX2" fmla="*/ 5280523 w 5374005"/>
              <a:gd name="connsiteY2" fmla="*/ 0 h 560880"/>
              <a:gd name="connsiteX3" fmla="*/ 5374005 w 5374005"/>
              <a:gd name="connsiteY3" fmla="*/ 93482 h 560880"/>
              <a:gd name="connsiteX4" fmla="*/ 5374005 w 5374005"/>
              <a:gd name="connsiteY4" fmla="*/ 467398 h 560880"/>
              <a:gd name="connsiteX5" fmla="*/ 5280523 w 5374005"/>
              <a:gd name="connsiteY5" fmla="*/ 560880 h 560880"/>
              <a:gd name="connsiteX6" fmla="*/ 93482 w 5374005"/>
              <a:gd name="connsiteY6" fmla="*/ 560880 h 560880"/>
              <a:gd name="connsiteX7" fmla="*/ 0 w 5374005"/>
              <a:gd name="connsiteY7" fmla="*/ 467398 h 560880"/>
              <a:gd name="connsiteX8" fmla="*/ 0 w 5374005"/>
              <a:gd name="connsiteY8" fmla="*/ 93482 h 560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74005" h="560880">
                <a:moveTo>
                  <a:pt x="0" y="93482"/>
                </a:moveTo>
                <a:cubicBezTo>
                  <a:pt x="0" y="41853"/>
                  <a:pt x="41853" y="0"/>
                  <a:pt x="93482" y="0"/>
                </a:cubicBezTo>
                <a:lnTo>
                  <a:pt x="5280523" y="0"/>
                </a:lnTo>
                <a:cubicBezTo>
                  <a:pt x="5332152" y="0"/>
                  <a:pt x="5374005" y="41853"/>
                  <a:pt x="5374005" y="93482"/>
                </a:cubicBezTo>
                <a:lnTo>
                  <a:pt x="5374005" y="467398"/>
                </a:lnTo>
                <a:cubicBezTo>
                  <a:pt x="5374005" y="519027"/>
                  <a:pt x="5332152" y="560880"/>
                  <a:pt x="5280523" y="560880"/>
                </a:cubicBezTo>
                <a:lnTo>
                  <a:pt x="93482" y="560880"/>
                </a:lnTo>
                <a:cubicBezTo>
                  <a:pt x="41853" y="560880"/>
                  <a:pt x="0" y="519027"/>
                  <a:pt x="0" y="467398"/>
                </a:cubicBezTo>
                <a:lnTo>
                  <a:pt x="0" y="93482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30505" tIns="27380" rIns="230505" bIns="27380" numCol="1" spcCol="1270" anchor="ctr" anchorCtr="0">
            <a:noAutofit/>
          </a:bodyPr>
          <a:lstStyle/>
          <a:p>
            <a:pPr marL="0" lvl="0" indent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itchFamily="2" charset="2"/>
              <a:buNone/>
            </a:pPr>
            <a:r>
              <a:rPr lang="zh-CN" altLang="en-US" sz="20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③ 数据传输率？</a:t>
            </a:r>
            <a:endPara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00B4DEB-7D31-B31A-CB50-81C69EF857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9BBE3CF-A46E-A668-75E8-BD6E95D03E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576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BC2A2B-B79C-5DFF-592D-3DECE35761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22630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7.2</a:t>
            </a:r>
            <a:r>
              <a:rPr lang="zh-CN" altLang="en-US" sz="2400" b="1" dirty="0">
                <a:latin typeface="华文楷体" pitchFamily="2" charset="-122"/>
                <a:ea typeface="华文楷体" pitchFamily="2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某磁盘组共有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个记录面。盘面存储区内径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英寸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外径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英寸，道密度为</a:t>
            </a:r>
            <a:r>
              <a:rPr lang="en-US" altLang="zh-CN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100tpi</a:t>
            </a:r>
            <a:r>
              <a:rPr lang="zh-CN" altLang="en-US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，最内磁道上的位密度为</a:t>
            </a:r>
            <a:r>
              <a:rPr lang="en-US" altLang="zh-CN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5000bpi</a:t>
            </a:r>
            <a:r>
              <a:rPr lang="zh-CN" altLang="en-US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，转速为</a:t>
            </a:r>
            <a:r>
              <a:rPr lang="en-US" altLang="zh-CN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3000</a:t>
            </a:r>
            <a:r>
              <a:rPr lang="zh-CN" altLang="en-US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转</a:t>
            </a:r>
            <a:r>
              <a:rPr lang="en-US" altLang="zh-CN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分，平均找道时间为</a:t>
            </a:r>
            <a:r>
              <a:rPr lang="en-US" altLang="zh-CN" sz="2400" b="1" cap="none" dirty="0">
                <a:latin typeface="Times New Roman" panose="02020603050405020304" pitchFamily="18" charset="0"/>
                <a:ea typeface="华文楷体" pitchFamily="2" charset="-122"/>
                <a:cs typeface="Times New Roman" panose="02020603050405020304" pitchFamily="18" charset="0"/>
              </a:rPr>
              <a:t>10ms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997C3D1E-613F-BC8A-7D69-C933807F1C3B}"/>
              </a:ext>
            </a:extLst>
          </p:cNvPr>
          <p:cNvSpPr/>
          <p:nvPr/>
        </p:nvSpPr>
        <p:spPr>
          <a:xfrm>
            <a:off x="855663" y="2182512"/>
            <a:ext cx="7677150" cy="1620000"/>
          </a:xfrm>
          <a:custGeom>
            <a:avLst/>
            <a:gdLst>
              <a:gd name="connsiteX0" fmla="*/ 0 w 7677150"/>
              <a:gd name="connsiteY0" fmla="*/ 0 h 1701000"/>
              <a:gd name="connsiteX1" fmla="*/ 7677150 w 7677150"/>
              <a:gd name="connsiteY1" fmla="*/ 0 h 1701000"/>
              <a:gd name="connsiteX2" fmla="*/ 7677150 w 7677150"/>
              <a:gd name="connsiteY2" fmla="*/ 1701000 h 1701000"/>
              <a:gd name="connsiteX3" fmla="*/ 0 w 7677150"/>
              <a:gd name="connsiteY3" fmla="*/ 1701000 h 1701000"/>
              <a:gd name="connsiteX4" fmla="*/ 0 w 7677150"/>
              <a:gd name="connsiteY4" fmla="*/ 0 h 170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7150" h="1701000">
                <a:moveTo>
                  <a:pt x="0" y="0"/>
                </a:moveTo>
                <a:lnTo>
                  <a:pt x="7677150" y="0"/>
                </a:lnTo>
                <a:lnTo>
                  <a:pt x="7677150" y="1701000"/>
                </a:lnTo>
                <a:lnTo>
                  <a:pt x="0" y="17010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95832" tIns="288000" rIns="595832" bIns="128016" numCol="1" spcCol="1270" anchor="t" anchorCtr="0">
            <a:noAutofit/>
          </a:bodyPr>
          <a:lstStyle/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速：</a:t>
            </a:r>
            <a:r>
              <a:rPr lang="en-US" altLang="zh-CN" sz="1800" i="1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3000 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 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50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s = 0.05</a:t>
            </a: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800" kern="1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</a:t>
            </a:r>
            <a:endPara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均等待时间：</a:t>
            </a:r>
            <a:endPara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均定位时间：</a:t>
            </a:r>
            <a:r>
              <a:rPr lang="en-US" altLang="zh-CN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10ms + 10ms = 20ms</a:t>
            </a: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3EF81101-323A-CA60-5627-12A02A336324}"/>
              </a:ext>
            </a:extLst>
          </p:cNvPr>
          <p:cNvSpPr/>
          <p:nvPr/>
        </p:nvSpPr>
        <p:spPr>
          <a:xfrm>
            <a:off x="1239520" y="1916832"/>
            <a:ext cx="5374005" cy="531360"/>
          </a:xfrm>
          <a:custGeom>
            <a:avLst/>
            <a:gdLst>
              <a:gd name="connsiteX0" fmla="*/ 0 w 5374005"/>
              <a:gd name="connsiteY0" fmla="*/ 88562 h 531360"/>
              <a:gd name="connsiteX1" fmla="*/ 88562 w 5374005"/>
              <a:gd name="connsiteY1" fmla="*/ 0 h 531360"/>
              <a:gd name="connsiteX2" fmla="*/ 5285443 w 5374005"/>
              <a:gd name="connsiteY2" fmla="*/ 0 h 531360"/>
              <a:gd name="connsiteX3" fmla="*/ 5374005 w 5374005"/>
              <a:gd name="connsiteY3" fmla="*/ 88562 h 531360"/>
              <a:gd name="connsiteX4" fmla="*/ 5374005 w 5374005"/>
              <a:gd name="connsiteY4" fmla="*/ 442798 h 531360"/>
              <a:gd name="connsiteX5" fmla="*/ 5285443 w 5374005"/>
              <a:gd name="connsiteY5" fmla="*/ 531360 h 531360"/>
              <a:gd name="connsiteX6" fmla="*/ 88562 w 5374005"/>
              <a:gd name="connsiteY6" fmla="*/ 531360 h 531360"/>
              <a:gd name="connsiteX7" fmla="*/ 0 w 5374005"/>
              <a:gd name="connsiteY7" fmla="*/ 442798 h 531360"/>
              <a:gd name="connsiteX8" fmla="*/ 0 w 5374005"/>
              <a:gd name="connsiteY8" fmla="*/ 88562 h 53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74005" h="531360">
                <a:moveTo>
                  <a:pt x="0" y="88562"/>
                </a:moveTo>
                <a:cubicBezTo>
                  <a:pt x="0" y="39651"/>
                  <a:pt x="39651" y="0"/>
                  <a:pt x="88562" y="0"/>
                </a:cubicBezTo>
                <a:lnTo>
                  <a:pt x="5285443" y="0"/>
                </a:lnTo>
                <a:cubicBezTo>
                  <a:pt x="5334354" y="0"/>
                  <a:pt x="5374005" y="39651"/>
                  <a:pt x="5374005" y="88562"/>
                </a:cubicBezTo>
                <a:lnTo>
                  <a:pt x="5374005" y="442798"/>
                </a:lnTo>
                <a:cubicBezTo>
                  <a:pt x="5374005" y="491709"/>
                  <a:pt x="5334354" y="531360"/>
                  <a:pt x="5285443" y="531360"/>
                </a:cubicBezTo>
                <a:lnTo>
                  <a:pt x="88562" y="531360"/>
                </a:lnTo>
                <a:cubicBezTo>
                  <a:pt x="39651" y="531360"/>
                  <a:pt x="0" y="491709"/>
                  <a:pt x="0" y="442798"/>
                </a:cubicBezTo>
                <a:lnTo>
                  <a:pt x="0" y="88562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9064" tIns="25939" rIns="229064" bIns="25939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itchFamily="2" charset="2"/>
              <a:buNone/>
            </a:pP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① 平均定位时间</a:t>
            </a: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平均找道时间</a:t>
            </a: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平均等待时间</a:t>
            </a:r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AFF139FF-F080-B114-5CF6-17BB11FCE901}"/>
              </a:ext>
            </a:extLst>
          </p:cNvPr>
          <p:cNvSpPr/>
          <p:nvPr/>
        </p:nvSpPr>
        <p:spPr>
          <a:xfrm>
            <a:off x="855663" y="4198737"/>
            <a:ext cx="7677150" cy="792000"/>
          </a:xfrm>
          <a:custGeom>
            <a:avLst/>
            <a:gdLst>
              <a:gd name="connsiteX0" fmla="*/ 0 w 7677150"/>
              <a:gd name="connsiteY0" fmla="*/ 0 h 1701000"/>
              <a:gd name="connsiteX1" fmla="*/ 7677150 w 7677150"/>
              <a:gd name="connsiteY1" fmla="*/ 0 h 1701000"/>
              <a:gd name="connsiteX2" fmla="*/ 7677150 w 7677150"/>
              <a:gd name="connsiteY2" fmla="*/ 1701000 h 1701000"/>
              <a:gd name="connsiteX3" fmla="*/ 0 w 7677150"/>
              <a:gd name="connsiteY3" fmla="*/ 1701000 h 1701000"/>
              <a:gd name="connsiteX4" fmla="*/ 0 w 7677150"/>
              <a:gd name="connsiteY4" fmla="*/ 0 h 170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7150" h="1701000">
                <a:moveTo>
                  <a:pt x="0" y="0"/>
                </a:moveTo>
                <a:lnTo>
                  <a:pt x="7677150" y="0"/>
                </a:lnTo>
                <a:lnTo>
                  <a:pt x="7677150" y="1701000"/>
                </a:lnTo>
                <a:lnTo>
                  <a:pt x="0" y="17010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2">
              <a:hueOff val="-1469031"/>
              <a:satOff val="-32495"/>
              <a:lumOff val="-647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95832" tIns="288000" rIns="595832" bIns="128016" numCol="1" spcCol="1270" anchor="t" anchorCtr="0">
            <a:noAutofit/>
          </a:bodyPr>
          <a:lstStyle/>
          <a:p>
            <a:pPr marL="171450" lvl="1" indent="-171450" algn="l" defTabSz="8001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磁道数：</a:t>
            </a:r>
            <a:endPara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任意多边形: 形状 10">
            <a:extLst>
              <a:ext uri="{FF2B5EF4-FFF2-40B4-BE49-F238E27FC236}">
                <a16:creationId xmlns:a16="http://schemas.microsoft.com/office/drawing/2014/main" id="{E6101817-87CD-A09B-71C8-DA7BCB79DD1B}"/>
              </a:ext>
            </a:extLst>
          </p:cNvPr>
          <p:cNvSpPr/>
          <p:nvPr/>
        </p:nvSpPr>
        <p:spPr>
          <a:xfrm>
            <a:off x="1239520" y="3933056"/>
            <a:ext cx="5374005" cy="531360"/>
          </a:xfrm>
          <a:custGeom>
            <a:avLst/>
            <a:gdLst>
              <a:gd name="connsiteX0" fmla="*/ 0 w 5374005"/>
              <a:gd name="connsiteY0" fmla="*/ 88562 h 531360"/>
              <a:gd name="connsiteX1" fmla="*/ 88562 w 5374005"/>
              <a:gd name="connsiteY1" fmla="*/ 0 h 531360"/>
              <a:gd name="connsiteX2" fmla="*/ 5285443 w 5374005"/>
              <a:gd name="connsiteY2" fmla="*/ 0 h 531360"/>
              <a:gd name="connsiteX3" fmla="*/ 5374005 w 5374005"/>
              <a:gd name="connsiteY3" fmla="*/ 88562 h 531360"/>
              <a:gd name="connsiteX4" fmla="*/ 5374005 w 5374005"/>
              <a:gd name="connsiteY4" fmla="*/ 442798 h 531360"/>
              <a:gd name="connsiteX5" fmla="*/ 5285443 w 5374005"/>
              <a:gd name="connsiteY5" fmla="*/ 531360 h 531360"/>
              <a:gd name="connsiteX6" fmla="*/ 88562 w 5374005"/>
              <a:gd name="connsiteY6" fmla="*/ 531360 h 531360"/>
              <a:gd name="connsiteX7" fmla="*/ 0 w 5374005"/>
              <a:gd name="connsiteY7" fmla="*/ 442798 h 531360"/>
              <a:gd name="connsiteX8" fmla="*/ 0 w 5374005"/>
              <a:gd name="connsiteY8" fmla="*/ 88562 h 53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74005" h="531360">
                <a:moveTo>
                  <a:pt x="0" y="88562"/>
                </a:moveTo>
                <a:cubicBezTo>
                  <a:pt x="0" y="39651"/>
                  <a:pt x="39651" y="0"/>
                  <a:pt x="88562" y="0"/>
                </a:cubicBezTo>
                <a:lnTo>
                  <a:pt x="5285443" y="0"/>
                </a:lnTo>
                <a:cubicBezTo>
                  <a:pt x="5334354" y="0"/>
                  <a:pt x="5374005" y="39651"/>
                  <a:pt x="5374005" y="88562"/>
                </a:cubicBezTo>
                <a:lnTo>
                  <a:pt x="5374005" y="442798"/>
                </a:lnTo>
                <a:cubicBezTo>
                  <a:pt x="5374005" y="491709"/>
                  <a:pt x="5334354" y="531360"/>
                  <a:pt x="5285443" y="531360"/>
                </a:cubicBezTo>
                <a:lnTo>
                  <a:pt x="88562" y="531360"/>
                </a:lnTo>
                <a:cubicBezTo>
                  <a:pt x="39651" y="531360"/>
                  <a:pt x="0" y="491709"/>
                  <a:pt x="0" y="442798"/>
                </a:cubicBezTo>
                <a:lnTo>
                  <a:pt x="0" y="88562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-1469031"/>
              <a:satOff val="-32495"/>
              <a:lumOff val="-6470"/>
              <a:alphaOff val="0"/>
            </a:schemeClr>
          </a:fillRef>
          <a:effectRef idx="0">
            <a:schemeClr val="accent2">
              <a:hueOff val="-1469031"/>
              <a:satOff val="-32495"/>
              <a:lumOff val="-647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9064" tIns="25939" rIns="229064" bIns="25939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② 磁道数</a:t>
            </a: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有效存储区域长度</a:t>
            </a: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道密度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4015EAA-4200-2708-6230-91CFE4ECC8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2FA3E4F-A653-9AC9-823C-DE4B459A04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8728019-40AF-FE2A-9404-5E6E0F5C97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09439"/>
              </p:ext>
            </p:extLst>
          </p:nvPr>
        </p:nvGraphicFramePr>
        <p:xfrm>
          <a:off x="3203848" y="2833745"/>
          <a:ext cx="261486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41400" imgH="406080" progId="Equation.DSMT4">
                  <p:embed/>
                </p:oleObj>
              </mc:Choice>
              <mc:Fallback>
                <p:oleObj name="Equation" r:id="rId2" imgW="184140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03848" y="2833745"/>
                        <a:ext cx="2614864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74E7DCF-16E1-3E61-71C8-58E290AD82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712387"/>
              </p:ext>
            </p:extLst>
          </p:nvPr>
        </p:nvGraphicFramePr>
        <p:xfrm>
          <a:off x="2555776" y="4599477"/>
          <a:ext cx="287972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680" imgH="203040" progId="Equation.DSMT4">
                  <p:embed/>
                </p:oleObj>
              </mc:Choice>
              <mc:Fallback>
                <p:oleObj name="Equation" r:id="rId4" imgW="19936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5776" y="4599477"/>
                        <a:ext cx="2879725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id="{D6240F9B-437D-E15E-4B66-871B8DED7FA2}"/>
              </a:ext>
            </a:extLst>
          </p:cNvPr>
          <p:cNvSpPr/>
          <p:nvPr/>
        </p:nvSpPr>
        <p:spPr>
          <a:xfrm>
            <a:off x="855663" y="5295112"/>
            <a:ext cx="7678800" cy="680400"/>
          </a:xfrm>
          <a:custGeom>
            <a:avLst/>
            <a:gdLst>
              <a:gd name="connsiteX0" fmla="*/ 0 w 7678800"/>
              <a:gd name="connsiteY0" fmla="*/ 0 h 680400"/>
              <a:gd name="connsiteX1" fmla="*/ 7678800 w 7678800"/>
              <a:gd name="connsiteY1" fmla="*/ 0 h 680400"/>
              <a:gd name="connsiteX2" fmla="*/ 7678800 w 7678800"/>
              <a:gd name="connsiteY2" fmla="*/ 680400 h 680400"/>
              <a:gd name="connsiteX3" fmla="*/ 0 w 7678800"/>
              <a:gd name="connsiteY3" fmla="*/ 680400 h 680400"/>
              <a:gd name="connsiteX4" fmla="*/ 0 w 7678800"/>
              <a:gd name="connsiteY4" fmla="*/ 0 h 68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8800" h="680400">
                <a:moveTo>
                  <a:pt x="0" y="0"/>
                </a:moveTo>
                <a:lnTo>
                  <a:pt x="7678800" y="0"/>
                </a:lnTo>
                <a:lnTo>
                  <a:pt x="7678800" y="680400"/>
                </a:lnTo>
                <a:lnTo>
                  <a:pt x="0" y="6804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95960" tIns="333248" rIns="595960" bIns="113792" numCol="1" spcCol="1270" anchor="t" anchorCtr="0">
            <a:noAutofit/>
          </a:bodyPr>
          <a:lstStyle/>
          <a:p>
            <a:pPr marL="171450" lvl="1" indent="-171450" algn="l" defTabSz="7112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"/>
            </a:pPr>
            <a:r>
              <a:rPr lang="en-US" altLang="zh-CN" sz="16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16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2π </a:t>
            </a:r>
            <a:r>
              <a:rPr lang="en-US" altLang="zh-CN" sz="16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 </a:t>
            </a:r>
            <a:r>
              <a:rPr lang="en-US" altLang="zh-CN" sz="16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5000 bpi </a:t>
            </a:r>
            <a:r>
              <a:rPr lang="en-US" altLang="zh-CN" sz="16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 300  8 </a:t>
            </a:r>
            <a:r>
              <a:rPr lang="en-US" altLang="zh-CN" sz="1600" kern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37680000B</a:t>
            </a:r>
            <a:endParaRPr lang="zh-CN" altLang="en-US" sz="1600" kern="1200" dirty="0"/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C03CF366-5AAD-DD9B-94C1-5F9B00DBF37C}"/>
              </a:ext>
            </a:extLst>
          </p:cNvPr>
          <p:cNvSpPr/>
          <p:nvPr/>
        </p:nvSpPr>
        <p:spPr>
          <a:xfrm>
            <a:off x="1239520" y="5058951"/>
            <a:ext cx="5375160" cy="472320"/>
          </a:xfrm>
          <a:custGeom>
            <a:avLst/>
            <a:gdLst>
              <a:gd name="connsiteX0" fmla="*/ 0 w 5375160"/>
              <a:gd name="connsiteY0" fmla="*/ 78722 h 472320"/>
              <a:gd name="connsiteX1" fmla="*/ 78722 w 5375160"/>
              <a:gd name="connsiteY1" fmla="*/ 0 h 472320"/>
              <a:gd name="connsiteX2" fmla="*/ 5296438 w 5375160"/>
              <a:gd name="connsiteY2" fmla="*/ 0 h 472320"/>
              <a:gd name="connsiteX3" fmla="*/ 5375160 w 5375160"/>
              <a:gd name="connsiteY3" fmla="*/ 78722 h 472320"/>
              <a:gd name="connsiteX4" fmla="*/ 5375160 w 5375160"/>
              <a:gd name="connsiteY4" fmla="*/ 393598 h 472320"/>
              <a:gd name="connsiteX5" fmla="*/ 5296438 w 5375160"/>
              <a:gd name="connsiteY5" fmla="*/ 472320 h 472320"/>
              <a:gd name="connsiteX6" fmla="*/ 78722 w 5375160"/>
              <a:gd name="connsiteY6" fmla="*/ 472320 h 472320"/>
              <a:gd name="connsiteX7" fmla="*/ 0 w 5375160"/>
              <a:gd name="connsiteY7" fmla="*/ 393598 h 472320"/>
              <a:gd name="connsiteX8" fmla="*/ 0 w 5375160"/>
              <a:gd name="connsiteY8" fmla="*/ 78722 h 472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375160" h="472320">
                <a:moveTo>
                  <a:pt x="0" y="78722"/>
                </a:moveTo>
                <a:cubicBezTo>
                  <a:pt x="0" y="35245"/>
                  <a:pt x="35245" y="0"/>
                  <a:pt x="78722" y="0"/>
                </a:cubicBezTo>
                <a:lnTo>
                  <a:pt x="5296438" y="0"/>
                </a:lnTo>
                <a:cubicBezTo>
                  <a:pt x="5339915" y="0"/>
                  <a:pt x="5375160" y="35245"/>
                  <a:pt x="5375160" y="78722"/>
                </a:cubicBezTo>
                <a:lnTo>
                  <a:pt x="5375160" y="393598"/>
                </a:lnTo>
                <a:cubicBezTo>
                  <a:pt x="5375160" y="437075"/>
                  <a:pt x="5339915" y="472320"/>
                  <a:pt x="5296438" y="472320"/>
                </a:cubicBezTo>
                <a:lnTo>
                  <a:pt x="78722" y="472320"/>
                </a:lnTo>
                <a:cubicBezTo>
                  <a:pt x="35245" y="472320"/>
                  <a:pt x="0" y="437075"/>
                  <a:pt x="0" y="393598"/>
                </a:cubicBezTo>
                <a:lnTo>
                  <a:pt x="0" y="78722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225" tIns="23057" rIns="226225" bIns="23057" numCol="1" spcCol="1270" anchor="ctr" anchorCtr="0">
            <a:noAutofit/>
          </a:bodyPr>
          <a:lstStyle/>
          <a:p>
            <a:pPr marL="0" lvl="0" indent="0" algn="l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总存储容量</a:t>
            </a: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内磁道长度</a:t>
            </a: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密度</a:t>
            </a: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柱面数</a:t>
            </a: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记录面数</a:t>
            </a:r>
            <a:endPara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0" grpId="0" uiExpand="1" build="p"/>
      <p:bldP spid="15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066A37-9024-403A-8B4F-AB6CF8E94F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盘发展趋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5271EC-8B87-4866-BA94-B67CA0A3C3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充氦气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缩短碟片距离，增加碟片数量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K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扇区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与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S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文件管理匹配，减少扇区浪费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叠瓦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MR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维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DMR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微波辅助磁记录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MAMR) 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热辅助磁记录 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HAMR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大单碟容量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容量将到达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0TB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8F30D7-5A26-35E8-1435-6A644452DF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1D5255-0A9A-14FE-7446-206C23D7D8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2723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 固态硬盘</a:t>
            </a:r>
          </a:p>
        </p:txBody>
      </p:sp>
      <p:sp>
        <p:nvSpPr>
          <p:cNvPr id="73730" name="Rectangle 2"/>
          <p:cNvSpPr>
            <a:spLocks noGrp="1" noChangeArrowheads="1"/>
          </p:cNvSpPr>
          <p:nvPr>
            <p:ph sz="half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ym typeface="+mn-lt"/>
              </a:rPr>
              <a:t>固态硬盘</a:t>
            </a:r>
            <a:r>
              <a:rPr lang="en-US" altLang="zh-CN" dirty="0">
                <a:sym typeface="+mn-lt"/>
              </a:rPr>
              <a:t>SSD </a:t>
            </a:r>
            <a:r>
              <a:rPr lang="zh-CN" altLang="en-US" dirty="0">
                <a:sym typeface="+mn-lt"/>
              </a:rPr>
              <a:t>也称作电子硬盘或者固态电子盘，是由控制单元和固态存储单元（</a:t>
            </a:r>
            <a:r>
              <a:rPr lang="en-US" altLang="zh-CN" dirty="0">
                <a:sym typeface="+mn-lt"/>
              </a:rPr>
              <a:t>FLASH</a:t>
            </a:r>
            <a:r>
              <a:rPr lang="zh-CN" altLang="en-US" dirty="0">
                <a:sym typeface="+mn-lt"/>
              </a:rPr>
              <a:t>芯片）组成的硬盘。</a:t>
            </a:r>
          </a:p>
          <a:p>
            <a:r>
              <a:rPr lang="zh-CN" altLang="en-US" b="1" dirty="0">
                <a:sym typeface="+mn-lt"/>
              </a:rPr>
              <a:t>固态硬盘特点</a:t>
            </a:r>
            <a:endParaRPr lang="en-US" altLang="zh-CN" b="1" dirty="0">
              <a:sym typeface="+mn-lt"/>
            </a:endParaRPr>
          </a:p>
          <a:p>
            <a:pPr lvl="1"/>
            <a:r>
              <a:rPr lang="zh-CN" altLang="en-US" dirty="0">
                <a:sym typeface="+mn-lt"/>
              </a:rPr>
              <a:t>速度快、抗震、零噪音、重量轻等优点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1362FF7C-5535-20BE-80C9-DE7FFB51FAC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0" descr="固态硬盘.jpg"/>
          <p:cNvPicPr>
            <a:picLocks noChangeAspect="1" noChangeArrowheads="1"/>
          </p:cNvPicPr>
          <p:nvPr/>
        </p:nvPicPr>
        <p:blipFill rotWithShape="1">
          <a:blip r:embed="rId2"/>
          <a:srcRect t="11495" b="7203"/>
          <a:stretch/>
        </p:blipFill>
        <p:spPr bwMode="auto">
          <a:xfrm>
            <a:off x="4932040" y="1628800"/>
            <a:ext cx="2664296" cy="162430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http://img.hexun.com/2011-01-29/12709791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60032" y="3429000"/>
            <a:ext cx="2808312" cy="21904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ACDD1BD5-D446-4A39-8D70-C24EB4FE46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1FF2ED5-4E23-C5A4-64EF-F59EF44BE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8746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EEBCB9-6331-3FBE-C562-495D517545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7.3 </a:t>
            </a:r>
            <a:r>
              <a:rPr lang="zh-CN" altLang="en-US" dirty="0">
                <a:sym typeface="+mn-lt"/>
              </a:rPr>
              <a:t>磁带存储设备</a:t>
            </a:r>
            <a:endParaRPr lang="zh-CN" altLang="en-US" dirty="0"/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EE3149EC-2403-510B-F240-052768AA4E1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0149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F13666-548D-BC4D-88C1-4CF0786BC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</a:t>
            </a:r>
            <a:r>
              <a:rPr lang="zh-CN" altLang="en-US" dirty="0"/>
              <a:t>外围设备的分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D0F783-AE38-179A-BCBB-817B64F18E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1B701A-4AF0-83CE-C7AE-F5BA82C2DA7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pic>
        <p:nvPicPr>
          <p:cNvPr id="6" name="Picture 2" descr="I/O系统| ZYBO_o's Blogs">
            <a:extLst>
              <a:ext uri="{FF2B5EF4-FFF2-40B4-BE49-F238E27FC236}">
                <a16:creationId xmlns:a16="http://schemas.microsoft.com/office/drawing/2014/main" id="{5535AF5D-19E6-A0B0-B5CA-3C299A6807D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772816"/>
            <a:ext cx="5181314" cy="417671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349023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0">
            <a:extLst>
              <a:ext uri="{FF2B5EF4-FFF2-40B4-BE49-F238E27FC236}">
                <a16:creationId xmlns:a16="http://schemas.microsoft.com/office/drawing/2014/main" id="{BA8A06F2-4D5B-DA7A-8522-404B7E6F98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磁带的记录原理与磁盘基本相同，只是它的载磁体是一种带状塑料，叫做磁带。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磁带采用</a:t>
            </a:r>
            <a:r>
              <a:rPr lang="zh-CN" altLang="en-US" b="1" dirty="0">
                <a:solidFill>
                  <a:srgbClr val="FF0000"/>
                </a:solidFill>
                <a:sym typeface="+mn-lt"/>
              </a:rPr>
              <a:t>顺序访问方式</a:t>
            </a:r>
            <a:r>
              <a:rPr lang="zh-CN" altLang="en-US" dirty="0">
                <a:sym typeface="+mn-lt"/>
              </a:rPr>
              <a:t>，速度比磁盘速度慢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通常用作为</a:t>
            </a:r>
            <a:r>
              <a:rPr lang="zh-CN" altLang="en-US" b="1" dirty="0">
                <a:solidFill>
                  <a:srgbClr val="0070C0"/>
                </a:solidFill>
                <a:sym typeface="+mn-lt"/>
              </a:rPr>
              <a:t>数据备份</a:t>
            </a:r>
            <a:r>
              <a:rPr lang="zh-CN" altLang="en-US" dirty="0">
                <a:sym typeface="+mn-lt"/>
              </a:rPr>
              <a:t>的海量存储设备。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5A69583-4051-51F4-D6A6-B9CCE7A55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33574435-8367-4CBD-5FB3-CDE476401D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CA96E1-E91F-CDB7-3699-D7671076D1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7.4 </a:t>
            </a:r>
            <a:r>
              <a:rPr lang="zh-CN" altLang="en-US" dirty="0">
                <a:sym typeface="+mn-lt"/>
              </a:rPr>
              <a:t>光盘和磁光盘存储设备</a:t>
            </a:r>
            <a:endParaRPr lang="zh-CN" altLang="en-US" dirty="0"/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46748831-67AC-6D89-3AD6-0ADEBD59C0F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0612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720339-2017-4543-C40F-1131310F49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zh-CN" altLang="en-US" sz="2400" b="1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光盘上的信息以坑点形式分布</a:t>
            </a:r>
            <a:endParaRPr lang="en-US" altLang="zh-CN" sz="2400" b="1" dirty="0">
              <a:solidFill>
                <a:srgbClr val="0066FF"/>
              </a:solidFill>
              <a:latin typeface="+mn-lt"/>
              <a:cs typeface="+mn-ea"/>
              <a:sym typeface="+mn-lt"/>
            </a:endParaRPr>
          </a:p>
          <a:p>
            <a:pPr lvl="1" eaLnBrk="1"/>
            <a:r>
              <a:rPr lang="zh-CN" altLang="en-US" sz="2000" b="1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凹坑表示“</a:t>
            </a:r>
            <a:r>
              <a:rPr lang="en-US" altLang="zh-CN" sz="2000" b="1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1</a:t>
            </a:r>
            <a:r>
              <a:rPr lang="zh-CN" altLang="en-US" sz="2000" b="1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”，凸点表示为“</a:t>
            </a:r>
            <a:r>
              <a:rPr lang="en-US" altLang="zh-CN" sz="2000" b="1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0</a:t>
            </a:r>
            <a:r>
              <a:rPr lang="zh-CN" altLang="en-US" sz="2000" b="1" dirty="0">
                <a:solidFill>
                  <a:srgbClr val="0066FF"/>
                </a:solidFill>
                <a:latin typeface="+mn-lt"/>
                <a:cs typeface="+mn-ea"/>
                <a:sym typeface="+mn-lt"/>
              </a:rPr>
              <a:t>”</a:t>
            </a:r>
            <a:endParaRPr lang="en-US" altLang="zh-CN" sz="2000" dirty="0">
              <a:latin typeface="+mn-lt"/>
              <a:cs typeface="+mn-ea"/>
              <a:sym typeface="+mn-lt"/>
            </a:endParaRPr>
          </a:p>
          <a:p>
            <a:pPr eaLnBrk="1"/>
            <a:r>
              <a:rPr lang="zh-CN" altLang="en-US" sz="2400" dirty="0">
                <a:latin typeface="+mn-lt"/>
                <a:cs typeface="+mn-ea"/>
                <a:sym typeface="+mn-lt"/>
              </a:rPr>
              <a:t>读出时，当激光束照射在凹坑上时反射率低；而照射在凸点上时反射率高。</a:t>
            </a:r>
            <a:endParaRPr lang="en-US" altLang="zh-CN" sz="2400" dirty="0">
              <a:latin typeface="+mn-lt"/>
              <a:cs typeface="+mn-ea"/>
              <a:sym typeface="+mn-lt"/>
            </a:endParaRPr>
          </a:p>
          <a:p>
            <a:pPr eaLnBrk="1"/>
            <a:r>
              <a:rPr lang="zh-CN" altLang="en-US" sz="2400" dirty="0">
                <a:latin typeface="+mn-lt"/>
                <a:cs typeface="+mn-ea"/>
                <a:sym typeface="+mn-lt"/>
              </a:rPr>
              <a:t>根据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cs typeface="+mn-ea"/>
                <a:sym typeface="+mn-lt"/>
              </a:rPr>
              <a:t>反射光的光强变化</a:t>
            </a:r>
            <a:r>
              <a:rPr lang="zh-CN" altLang="en-US" sz="2400" dirty="0">
                <a:latin typeface="+mn-lt"/>
                <a:cs typeface="+mn-ea"/>
                <a:sym typeface="+mn-lt"/>
              </a:rPr>
              <a:t>并进行光电转换，即可读出记录信息。</a:t>
            </a:r>
          </a:p>
          <a:p>
            <a:pPr eaLnBrk="1">
              <a:lnSpc>
                <a:spcPct val="90000"/>
              </a:lnSpc>
            </a:pPr>
            <a:endParaRPr lang="zh-CN" altLang="en-US" sz="2100" dirty="0">
              <a:latin typeface="+mn-lt"/>
              <a:cs typeface="+mn-ea"/>
              <a:sym typeface="+mn-lt"/>
            </a:endParaRPr>
          </a:p>
          <a:p>
            <a:pPr eaLnBrk="1">
              <a:lnSpc>
                <a:spcPct val="90000"/>
              </a:lnSpc>
            </a:pPr>
            <a:endParaRPr lang="en-US" altLang="zh-CN" sz="2100" dirty="0">
              <a:latin typeface="+mn-lt"/>
              <a:cs typeface="+mn-ea"/>
              <a:sym typeface="+mn-lt"/>
            </a:endParaRPr>
          </a:p>
        </p:txBody>
      </p:sp>
      <p:pic>
        <p:nvPicPr>
          <p:cNvPr id="38917" name="Picture 4" descr="7a1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509120"/>
            <a:ext cx="5973927" cy="1711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AC5FE67-996C-2182-FBA6-28D3A528B9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0A1879C-693C-8013-68C4-D9D39E435F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只读型</a:t>
            </a:r>
            <a:r>
              <a:rPr lang="en-US" altLang="zh-CN" dirty="0">
                <a:sym typeface="+mn-lt"/>
              </a:rPr>
              <a:t>CD</a:t>
            </a:r>
            <a:r>
              <a:rPr lang="zh-CN" altLang="en-US" dirty="0">
                <a:sym typeface="+mn-lt"/>
              </a:rPr>
              <a:t>光盘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CD-DA</a:t>
            </a:r>
          </a:p>
          <a:p>
            <a:pPr lvl="1"/>
            <a:r>
              <a:rPr lang="zh-CN" altLang="en-US" dirty="0">
                <a:sym typeface="+mn-lt"/>
              </a:rPr>
              <a:t>数字唱盘，记录数字化信息，</a:t>
            </a:r>
            <a:r>
              <a:rPr lang="en-US" altLang="zh-CN" dirty="0">
                <a:sym typeface="+mn-lt"/>
              </a:rPr>
              <a:t>74</a:t>
            </a:r>
            <a:r>
              <a:rPr lang="zh-CN" altLang="en-US" dirty="0">
                <a:sym typeface="+mn-lt"/>
              </a:rPr>
              <a:t>分钟数字立体声信息</a:t>
            </a:r>
          </a:p>
          <a:p>
            <a:r>
              <a:rPr lang="en-US" altLang="zh-CN" dirty="0">
                <a:sym typeface="+mn-lt"/>
              </a:rPr>
              <a:t>CD-ROM </a:t>
            </a:r>
          </a:p>
          <a:p>
            <a:pPr lvl="1"/>
            <a:r>
              <a:rPr lang="zh-CN" altLang="en-US" dirty="0">
                <a:sym typeface="+mn-lt"/>
              </a:rPr>
              <a:t>容量</a:t>
            </a:r>
            <a:r>
              <a:rPr lang="en-US" altLang="zh-CN" dirty="0">
                <a:sym typeface="+mn-lt"/>
              </a:rPr>
              <a:t>640MB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769B5FE3-ED39-3D93-0FE4-B7B2DED072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0612CE2-19AC-042D-F8C2-8F721E0BFF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可写</a:t>
            </a:r>
            <a:r>
              <a:rPr lang="en-US" altLang="zh-CN" dirty="0">
                <a:sym typeface="+mn-lt"/>
              </a:rPr>
              <a:t>CD</a:t>
            </a:r>
            <a:endParaRPr lang="zh-CN" altLang="en-US" dirty="0">
              <a:sym typeface="+mn-lt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写一次型</a:t>
            </a:r>
            <a:r>
              <a:rPr lang="en-US" altLang="zh-CN" dirty="0">
                <a:sym typeface="+mn-lt"/>
              </a:rPr>
              <a:t>CD-R</a:t>
            </a:r>
          </a:p>
          <a:p>
            <a:pPr lvl="1"/>
            <a:r>
              <a:rPr lang="zh-CN" altLang="en-US" dirty="0">
                <a:sym typeface="+mn-lt"/>
              </a:rPr>
              <a:t>利用激光改变有机染料记录面对光的反射率。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olidFill>
                  <a:srgbClr val="FF0000"/>
                </a:solidFill>
                <a:sym typeface="+mn-lt"/>
              </a:rPr>
              <a:t>可多次的重复写入</a:t>
            </a:r>
          </a:p>
          <a:p>
            <a:pPr lvl="1"/>
            <a:r>
              <a:rPr lang="zh-CN" altLang="en-US" dirty="0">
                <a:sym typeface="+mn-lt"/>
              </a:rPr>
              <a:t>磁光盘 </a:t>
            </a:r>
            <a:r>
              <a:rPr lang="en-US" altLang="zh-CN" dirty="0">
                <a:sym typeface="+mn-lt"/>
              </a:rPr>
              <a:t>CD-MO(Magneto-Optical)</a:t>
            </a:r>
          </a:p>
          <a:p>
            <a:pPr lvl="2"/>
            <a:r>
              <a:rPr lang="zh-CN" altLang="en-US" dirty="0">
                <a:sym typeface="+mn-lt"/>
              </a:rPr>
              <a:t>利用激光产生高温来改变磁场</a:t>
            </a:r>
            <a:endParaRPr lang="en-US" altLang="zh-TW" dirty="0">
              <a:sym typeface="+mn-lt"/>
            </a:endParaRPr>
          </a:p>
          <a:p>
            <a:pPr lvl="1"/>
            <a:r>
              <a:rPr lang="en-US" altLang="zh-CN" dirty="0">
                <a:sym typeface="+mn-lt"/>
              </a:rPr>
              <a:t>CD-RW(Rewritable)</a:t>
            </a:r>
          </a:p>
          <a:p>
            <a:pPr lvl="2"/>
            <a:r>
              <a:rPr lang="zh-CN" altLang="en-US" dirty="0">
                <a:sym typeface="+mn-lt"/>
              </a:rPr>
              <a:t>利用激光改变相变材料的晶态和非晶态两种状态</a:t>
            </a:r>
            <a:endParaRPr lang="en-US" altLang="zh-CN" dirty="0">
              <a:sym typeface="+mn-lt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6186460-1181-5345-DC6C-FC0FC08133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A6C5224-DE4B-9790-214D-E3A7238EBB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09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/>
              <a:t>DVD</a:t>
            </a:r>
          </a:p>
        </p:txBody>
      </p:sp>
      <p:sp>
        <p:nvSpPr>
          <p:cNvPr id="401410" name="Rectangle 3"/>
          <p:cNvSpPr>
            <a:spLocks noGrp="1" noChangeArrowheads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en-US" altLang="zh-CN" dirty="0" err="1"/>
              <a:t>DVD</a:t>
            </a:r>
            <a:r>
              <a:rPr lang="zh-CN" altLang="en-US" dirty="0" err="1"/>
              <a:t>使用较短波长的激光束</a:t>
            </a:r>
            <a:r>
              <a:rPr lang="zh-CN" altLang="en-US" dirty="0"/>
              <a:t>，使盘片数据的密度达</a:t>
            </a:r>
            <a:r>
              <a:rPr lang="en-US" altLang="zh-CN" dirty="0"/>
              <a:t>4.7GB</a:t>
            </a:r>
            <a:r>
              <a:rPr lang="en-US" dirty="0"/>
              <a:t>，</a:t>
            </a:r>
            <a:r>
              <a:rPr lang="zh-CN" altLang="en-US" dirty="0"/>
              <a:t>是</a:t>
            </a:r>
            <a:r>
              <a:rPr lang="en-US" altLang="zh-CN" dirty="0"/>
              <a:t>CD</a:t>
            </a:r>
            <a:r>
              <a:rPr lang="zh-CN" altLang="en-US" dirty="0"/>
              <a:t>产品容量的</a:t>
            </a:r>
            <a:r>
              <a:rPr lang="en-US" altLang="zh-CN" dirty="0"/>
              <a:t>7</a:t>
            </a:r>
            <a:r>
              <a:rPr lang="zh-CN" altLang="en-US" dirty="0"/>
              <a:t>倍，</a:t>
            </a:r>
          </a:p>
          <a:p>
            <a:r>
              <a:rPr lang="zh-CN" altLang="en-US" dirty="0"/>
              <a:t>如果采取双面双层的记录方式，容量更可高达</a:t>
            </a:r>
            <a:r>
              <a:rPr lang="en-US" altLang="zh-CN" dirty="0"/>
              <a:t>17GB</a:t>
            </a:r>
            <a:endParaRPr lang="en-US" dirty="0"/>
          </a:p>
          <a:p>
            <a:pPr lvl="1"/>
            <a:r>
              <a:rPr lang="en-US" altLang="zh-CN" dirty="0"/>
              <a:t>DVD-ROM   DVD-Video  DVD-Audio DVD-R   DVD-RAM</a:t>
            </a:r>
          </a:p>
          <a:p>
            <a:endParaRPr lang="en-US" dirty="0"/>
          </a:p>
          <a:p>
            <a:endParaRPr lang="en-US" altLang="zh-CN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FC15697-8BFB-787D-9887-80FDEB0B8F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982C78A-CD0E-1FF9-12FA-0ECB7CB1AF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不同盘片比较</a:t>
            </a:r>
          </a:p>
        </p:txBody>
      </p:sp>
      <p:sp>
        <p:nvSpPr>
          <p:cNvPr id="1363973" name="Text Box 5"/>
          <p:cNvSpPr txBox="1">
            <a:spLocks noChangeArrowheads="1"/>
          </p:cNvSpPr>
          <p:nvPr/>
        </p:nvSpPr>
        <p:spPr bwMode="auto">
          <a:xfrm>
            <a:off x="584200" y="4889500"/>
            <a:ext cx="26035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Track Pitch: 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1.6</a:t>
            </a:r>
            <a:r>
              <a:rPr lang="el-GR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μ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m</a:t>
            </a:r>
          </a:p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Minimum Pit Length: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0.8 </a:t>
            </a:r>
            <a:r>
              <a:rPr lang="el-GR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μ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m</a:t>
            </a:r>
          </a:p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Storage Density: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0.41Gb/inch</a:t>
            </a:r>
            <a:r>
              <a:rPr lang="en-US" altLang="zh-CN" sz="1400" b="1" baseline="30000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363974" name="Text Box 6"/>
          <p:cNvSpPr txBox="1">
            <a:spLocks noChangeArrowheads="1"/>
          </p:cNvSpPr>
          <p:nvPr/>
        </p:nvSpPr>
        <p:spPr bwMode="auto">
          <a:xfrm>
            <a:off x="3378200" y="4899025"/>
            <a:ext cx="26035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Track Pitch: 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0.74 </a:t>
            </a:r>
            <a:r>
              <a:rPr lang="el-GR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μ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m</a:t>
            </a:r>
          </a:p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Minimum Pit Length: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0.4 </a:t>
            </a:r>
            <a:r>
              <a:rPr lang="el-GR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μ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m</a:t>
            </a:r>
          </a:p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Storage Density: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2.77Gb/inch</a:t>
            </a:r>
            <a:r>
              <a:rPr lang="en-US" altLang="zh-CN" sz="1400" b="1" baseline="30000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363975" name="Text Box 7"/>
          <p:cNvSpPr txBox="1">
            <a:spLocks noChangeArrowheads="1"/>
          </p:cNvSpPr>
          <p:nvPr/>
        </p:nvSpPr>
        <p:spPr bwMode="auto">
          <a:xfrm>
            <a:off x="6121400" y="4924425"/>
            <a:ext cx="27813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Track Pitch: 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0.32 </a:t>
            </a:r>
            <a:r>
              <a:rPr lang="el-GR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μ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m</a:t>
            </a:r>
          </a:p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Minimum Pit Length: 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0.15 </a:t>
            </a:r>
            <a:r>
              <a:rPr lang="el-GR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μ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m</a:t>
            </a:r>
          </a:p>
          <a:p>
            <a:r>
              <a:rPr lang="en-US" altLang="zh-CN" sz="14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Storage Density:</a:t>
            </a:r>
            <a:r>
              <a:rPr lang="en-US" altLang="zh-CN" sz="1400" b="1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1 4.73 Gb/inch</a:t>
            </a:r>
            <a:r>
              <a:rPr lang="en-US" altLang="zh-CN" sz="1400" b="1" baseline="30000" dirty="0">
                <a:solidFill>
                  <a:schemeClr val="accent2"/>
                </a:solidFill>
                <a:ea typeface="宋体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363976" name="Text Box 8"/>
          <p:cNvSpPr txBox="1">
            <a:spLocks noChangeArrowheads="1"/>
          </p:cNvSpPr>
          <p:nvPr/>
        </p:nvSpPr>
        <p:spPr bwMode="auto">
          <a:xfrm>
            <a:off x="698500" y="2133600"/>
            <a:ext cx="1270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CD </a:t>
            </a:r>
            <a:r>
              <a:rPr lang="en-US" altLang="zh-CN" sz="1600" b="1" dirty="0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0.7GB</a:t>
            </a:r>
          </a:p>
        </p:txBody>
      </p:sp>
      <p:sp>
        <p:nvSpPr>
          <p:cNvPr id="1363977" name="Text Box 9"/>
          <p:cNvSpPr txBox="1">
            <a:spLocks noChangeArrowheads="1"/>
          </p:cNvSpPr>
          <p:nvPr/>
        </p:nvSpPr>
        <p:spPr bwMode="auto">
          <a:xfrm>
            <a:off x="3606800" y="2133600"/>
            <a:ext cx="1562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DVD 4.7GB</a:t>
            </a:r>
          </a:p>
        </p:txBody>
      </p:sp>
      <p:sp>
        <p:nvSpPr>
          <p:cNvPr id="1363978" name="Text Box 10"/>
          <p:cNvSpPr txBox="1">
            <a:spLocks noChangeArrowheads="1"/>
          </p:cNvSpPr>
          <p:nvPr/>
        </p:nvSpPr>
        <p:spPr bwMode="auto">
          <a:xfrm>
            <a:off x="6159500" y="2108200"/>
            <a:ext cx="278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chemeClr val="bg1"/>
                </a:solidFill>
                <a:ea typeface="宋体" charset="-122"/>
                <a:cs typeface="Times New Roman" panose="02020603050405020304" pitchFamily="18" charset="0"/>
              </a:rPr>
              <a:t>Blu_ray Disc  25GB</a:t>
            </a:r>
          </a:p>
        </p:txBody>
      </p:sp>
      <p:pic>
        <p:nvPicPr>
          <p:cNvPr id="136397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3575" y="2676525"/>
            <a:ext cx="2076450" cy="1885950"/>
          </a:xfrm>
          <a:prstGeom prst="rect">
            <a:avLst/>
          </a:prstGeom>
          <a:noFill/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pic>
        <p:nvPicPr>
          <p:cNvPr id="1363980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63925" y="2670175"/>
            <a:ext cx="2089150" cy="1903413"/>
          </a:xfrm>
          <a:prstGeom prst="rect">
            <a:avLst/>
          </a:prstGeom>
          <a:noFill/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pic>
        <p:nvPicPr>
          <p:cNvPr id="1363981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18238" y="2659063"/>
            <a:ext cx="2105025" cy="1911350"/>
          </a:xfrm>
          <a:prstGeom prst="rect">
            <a:avLst/>
          </a:prstGeom>
          <a:noFill/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1A8696C-860D-63A0-D35A-73D139C0CF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AFF7959-1C84-F0FA-359F-325440E86B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9088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3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3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63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63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63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63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6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6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63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3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63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63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63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63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63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63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63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63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3973" grpId="0"/>
      <p:bldP spid="1363974" grpId="0"/>
      <p:bldP spid="1363975" grpId="0"/>
      <p:bldP spid="1363976" grpId="0"/>
      <p:bldP spid="1363977" grpId="0"/>
      <p:bldP spid="136397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光驱的速度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1</a:t>
            </a:r>
            <a:r>
              <a:rPr lang="zh-CN" altLang="en-US" dirty="0">
                <a:sym typeface="+mn-lt"/>
              </a:rPr>
              <a:t>倍速</a:t>
            </a:r>
            <a:endParaRPr lang="en-US" altLang="zh-CN" dirty="0">
              <a:sym typeface="+mn-lt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sym typeface="+mn-lt"/>
              </a:rPr>
              <a:t>CD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在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1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小时内读完一张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CD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盘的速度定义为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1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倍速，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150KB/S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sym typeface="+mn-lt"/>
              </a:rPr>
              <a:t>DVD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的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1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倍速则在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1350KB/s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左右</a:t>
            </a:r>
            <a:endParaRPr lang="en-US" altLang="zh-CN" dirty="0">
              <a:solidFill>
                <a:srgbClr val="FF0000"/>
              </a:solidFill>
              <a:sym typeface="+mn-lt"/>
            </a:endParaRPr>
          </a:p>
          <a:p>
            <a:r>
              <a:rPr lang="en-US" altLang="zh-CN" dirty="0">
                <a:sym typeface="+mn-lt"/>
              </a:rPr>
              <a:t>X</a:t>
            </a:r>
            <a:r>
              <a:rPr lang="zh-CN" altLang="en-US" dirty="0">
                <a:sym typeface="+mn-lt"/>
              </a:rPr>
              <a:t>倍速：指是最初光驱读取速率的多少倍的读取速率的光驱。</a:t>
            </a:r>
            <a:endParaRPr lang="en-US" altLang="zh-CN" dirty="0">
              <a:sym typeface="+mn-lt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B16E4E8-AD45-7A23-EF40-C411A8FC1D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D2DF4D7-1CFA-E9EA-0D5B-6B84F27920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C47F89-7E21-797C-C00C-EA95A82ECC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sym typeface="+mn-lt"/>
              </a:rPr>
              <a:t>7.2 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磁盘存储设备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1BDE919F-73A6-6A20-1120-9BBA98FC7DE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785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A2514F09-4517-F4E6-2DAE-BBBCE00D11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磁表面存储</a:t>
            </a:r>
            <a:endParaRPr lang="zh-CN" altLang="en-US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856058" y="1700808"/>
            <a:ext cx="3658792" cy="4090392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将磁性材料涂在载磁体（铝或塑料）存储信息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如：磁盘存储器、磁带存储器</a:t>
            </a:r>
            <a:endParaRPr lang="en-US" altLang="zh-CN" dirty="0">
              <a:sym typeface="+mn-lt"/>
            </a:endParaRPr>
          </a:p>
        </p:txBody>
      </p:sp>
      <p:graphicFrame>
        <p:nvGraphicFramePr>
          <p:cNvPr id="12" name="内容占位符 11">
            <a:extLst>
              <a:ext uri="{FF2B5EF4-FFF2-40B4-BE49-F238E27FC236}">
                <a16:creationId xmlns:a16="http://schemas.microsoft.com/office/drawing/2014/main" id="{2F5EC0E4-76A0-CEA7-98F6-673A6FCFE7A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46097988"/>
              </p:ext>
            </p:extLst>
          </p:nvPr>
        </p:nvGraphicFramePr>
        <p:xfrm>
          <a:off x="4629150" y="1700213"/>
          <a:ext cx="3656013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9D553F1E-3E98-7983-D2D8-1120DBA3952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36A753D-8FAB-8E74-3290-D14D96FF10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1628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83568" y="1844824"/>
            <a:ext cx="1440160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B</a:t>
            </a:r>
            <a:r>
              <a:rPr lang="zh-CN" altLang="en-US" sz="12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：磁感应强度</a:t>
            </a:r>
          </a:p>
          <a:p>
            <a:r>
              <a:rPr lang="en-US" altLang="zh-CN" sz="12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H</a:t>
            </a:r>
            <a:r>
              <a:rPr lang="zh-CN" altLang="en-US" sz="12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：外加磁场强度</a:t>
            </a:r>
          </a:p>
          <a:p>
            <a:r>
              <a:rPr lang="en-US" altLang="zh-CN" sz="12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I </a:t>
            </a:r>
            <a:r>
              <a:rPr lang="zh-CN" altLang="en-US" sz="12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：电流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>
          <a:xfrm>
            <a:off x="855663" y="619125"/>
            <a:ext cx="7616825" cy="1079500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1.</a:t>
            </a:r>
            <a:r>
              <a:rPr lang="zh-CN" altLang="en-US" dirty="0">
                <a:sym typeface="+mn-lt"/>
              </a:rPr>
              <a:t>磁性材料物理特性</a:t>
            </a:r>
          </a:p>
        </p:txBody>
      </p:sp>
      <p:pic>
        <p:nvPicPr>
          <p:cNvPr id="15365" name="Picture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9528" y="1700213"/>
            <a:ext cx="2531457" cy="4090987"/>
          </a:xfrm>
          <a:noFill/>
        </p:spPr>
      </p:pic>
      <p:sp>
        <p:nvSpPr>
          <p:cNvPr id="15364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4629151" y="1700808"/>
            <a:ext cx="3656408" cy="4090392"/>
          </a:xfrm>
        </p:spPr>
        <p:txBody>
          <a:bodyPr/>
          <a:lstStyle/>
          <a:p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磁性材料被磁化后，会形成两个</a:t>
            </a:r>
            <a:r>
              <a:rPr lang="zh-CN" altLang="en-US" sz="2000" b="1" dirty="0">
                <a:solidFill>
                  <a:schemeClr val="bg1"/>
                </a:solidFill>
                <a:sym typeface="+mn-lt"/>
              </a:rPr>
              <a:t>稳定的剩磁状态</a:t>
            </a: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+Br ,  -Br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，可以表示二进制代码</a:t>
            </a: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和</a:t>
            </a: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0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  <a:p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磁性材料上出现剩磁状态的地方形成了一个</a:t>
            </a:r>
            <a:r>
              <a:rPr lang="zh-CN" altLang="en-US" sz="2000" b="1" dirty="0">
                <a:solidFill>
                  <a:schemeClr val="bg1"/>
                </a:solidFill>
                <a:sym typeface="+mn-lt"/>
              </a:rPr>
              <a:t>磁化元</a:t>
            </a:r>
            <a:endParaRPr lang="en-US" altLang="zh-CN" sz="2000" b="1" dirty="0">
              <a:solidFill>
                <a:schemeClr val="bg1"/>
              </a:solidFill>
              <a:sym typeface="+mn-lt"/>
            </a:endParaRPr>
          </a:p>
          <a:p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它是记录一个二进制位的最小单位</a:t>
            </a:r>
            <a:endParaRPr lang="en-US" altLang="zh-CN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E1DD4A5-E383-0548-31F5-B425BA6A985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43DFF6B-0C86-E1BC-0929-3DE30D1709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2.</a:t>
            </a:r>
            <a:r>
              <a:rPr lang="zh-CN" altLang="en-US" dirty="0">
                <a:sym typeface="+mn-lt"/>
              </a:rPr>
              <a:t>磁表面存储器的读写原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利用磁性材料剩磁的两种</a:t>
            </a:r>
            <a:r>
              <a:rPr lang="zh-CN" altLang="en-US" b="1" dirty="0">
                <a:sym typeface="+mn-lt"/>
              </a:rPr>
              <a:t>磁化</a:t>
            </a:r>
            <a:r>
              <a:rPr lang="zh-CN" altLang="en-US" dirty="0">
                <a:sym typeface="+mn-lt"/>
              </a:rPr>
              <a:t>方向表示二进制“</a:t>
            </a:r>
            <a:r>
              <a:rPr lang="en-US" altLang="zh-CN" dirty="0">
                <a:sym typeface="+mn-lt"/>
              </a:rPr>
              <a:t>0</a:t>
            </a:r>
            <a:r>
              <a:rPr lang="zh-CN" altLang="en-US" dirty="0">
                <a:sym typeface="+mn-lt"/>
              </a:rPr>
              <a:t>”和“</a:t>
            </a:r>
            <a:r>
              <a:rPr lang="en-US" altLang="zh-CN" dirty="0">
                <a:sym typeface="+mn-lt"/>
              </a:rPr>
              <a:t>1</a:t>
            </a:r>
            <a:r>
              <a:rPr lang="zh-CN" altLang="en-US" dirty="0">
                <a:sym typeface="+mn-lt"/>
              </a:rPr>
              <a:t>”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利用</a:t>
            </a:r>
            <a:r>
              <a:rPr lang="zh-CN" altLang="en-US" b="1" dirty="0">
                <a:sym typeface="+mn-lt"/>
              </a:rPr>
              <a:t>磁头</a:t>
            </a:r>
            <a:r>
              <a:rPr lang="zh-CN" altLang="en-US" dirty="0">
                <a:sym typeface="+mn-lt"/>
              </a:rPr>
              <a:t>来形成和判别磁性材料的不同磁化状态</a:t>
            </a:r>
          </a:p>
          <a:p>
            <a:endParaRPr lang="zh-CN" altLang="en-US" dirty="0">
              <a:sym typeface="+mn-lt"/>
            </a:endParaRPr>
          </a:p>
        </p:txBody>
      </p:sp>
      <p:graphicFrame>
        <p:nvGraphicFramePr>
          <p:cNvPr id="8" name="内容占位符 7">
            <a:extLst>
              <a:ext uri="{FF2B5EF4-FFF2-40B4-BE49-F238E27FC236}">
                <a16:creationId xmlns:a16="http://schemas.microsoft.com/office/drawing/2014/main" id="{21E2389B-5382-591B-67D0-45538EBF78A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64538416"/>
              </p:ext>
            </p:extLst>
          </p:nvPr>
        </p:nvGraphicFramePr>
        <p:xfrm>
          <a:off x="4716017" y="2060848"/>
          <a:ext cx="367015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2219400" imgH="1219320" progId="Word.Picture.8">
                  <p:embed/>
                </p:oleObj>
              </mc:Choice>
              <mc:Fallback>
                <p:oleObj name="Picture" r:id="rId3" imgW="2219400" imgH="1219320" progId="Word.Picture.8">
                  <p:embed/>
                  <p:pic>
                    <p:nvPicPr>
                      <p:cNvPr id="3" name="对象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7" y="2060848"/>
                        <a:ext cx="3670158" cy="2016224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2AFC62C-4C12-FE08-C690-14929FDC06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F6C1DA-3ADF-EA00-9463-D43EF45123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8E1988A3-2230-E6EB-6403-80A44137B64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20798510"/>
              </p:ext>
            </p:extLst>
          </p:nvPr>
        </p:nvGraphicFramePr>
        <p:xfrm>
          <a:off x="4860032" y="2933618"/>
          <a:ext cx="3600000" cy="280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00BA6C78-1B15-D32C-04F3-99BA7350B28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03570168"/>
              </p:ext>
            </p:extLst>
          </p:nvPr>
        </p:nvGraphicFramePr>
        <p:xfrm>
          <a:off x="899592" y="2924944"/>
          <a:ext cx="3600000" cy="280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sym typeface="+mn-lt"/>
              </a:rPr>
              <a:t>磁性材料排列</a:t>
            </a:r>
            <a:r>
              <a:rPr lang="zh-CN" altLang="en-US" dirty="0">
                <a:sym typeface="+mn-lt"/>
              </a:rPr>
              <a:t>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磁性材料均匀排列在圆形载磁体上</a:t>
            </a:r>
            <a:endParaRPr lang="en-US" altLang="zh-CN" dirty="0">
              <a:sym typeface="+mn-lt"/>
            </a:endParaRPr>
          </a:p>
          <a:p>
            <a:pPr lvl="1"/>
            <a:endParaRPr lang="en-US" altLang="zh-CN" dirty="0">
              <a:sym typeface="+mn-lt"/>
            </a:endParaRPr>
          </a:p>
          <a:p>
            <a:pPr lvl="1"/>
            <a:endParaRPr lang="zh-CN" altLang="en-US" dirty="0">
              <a:sym typeface="+mn-lt"/>
            </a:endParaRPr>
          </a:p>
          <a:p>
            <a:endParaRPr lang="zh-CN" altLang="en-US" dirty="0">
              <a:sym typeface="+mn-lt"/>
            </a:endParaRP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21A8A6C-37B9-9B52-108D-1094C43CD6C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288000" indent="-2880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dirty="0">
                <a:sym typeface="+mn-lt"/>
              </a:rPr>
              <a:t>垂直排列</a:t>
            </a:r>
            <a:endParaRPr lang="en-US" altLang="zh-CN" dirty="0">
              <a:sym typeface="+mn-lt"/>
            </a:endParaRPr>
          </a:p>
          <a:p>
            <a:pPr lvl="1">
              <a:buClr>
                <a:schemeClr val="accent6">
                  <a:lumMod val="75000"/>
                </a:schemeClr>
              </a:buClr>
            </a:pPr>
            <a:r>
              <a:rPr lang="zh-CN" altLang="en-US" dirty="0">
                <a:sym typeface="+mn-lt"/>
              </a:rPr>
              <a:t>密度高、容量大</a:t>
            </a:r>
          </a:p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017E0F3-5148-5292-FD8C-AAFB8B00BE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0A9D26-113E-40B0-B9F0-F64423763E5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51B6A42-03FD-A7C1-3CB3-C81744310C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 控制与计算机工程学院 王红 制作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695"/>
          <a:stretch/>
        </p:blipFill>
        <p:spPr bwMode="auto">
          <a:xfrm>
            <a:off x="5148064" y="4005064"/>
            <a:ext cx="2880000" cy="1490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952" y="4437111"/>
            <a:ext cx="2880000" cy="1058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7748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电路">
  <a:themeElements>
    <a:clrScheme name="电路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电路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电路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模板.pptx" id="{3B10FA57-6AA8-4456-B45E-8FA4925E71B2}" vid="{CCA8A088-EC11-443C-99AE-1D07DFCC53A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2244</TotalTime>
  <Words>2559</Words>
  <Application>Microsoft Office PowerPoint</Application>
  <PresentationFormat>全屏显示(4:3)</PresentationFormat>
  <Paragraphs>371</Paragraphs>
  <Slides>47</Slides>
  <Notes>15</Notes>
  <HiddenSlides>9</HiddenSlides>
  <MMClips>1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7</vt:i4>
      </vt:variant>
    </vt:vector>
  </HeadingPairs>
  <TitlesOfParts>
    <vt:vector size="63" baseType="lpstr">
      <vt:lpstr>等线</vt:lpstr>
      <vt:lpstr>黑体</vt:lpstr>
      <vt:lpstr>华文楷体</vt:lpstr>
      <vt:lpstr>楷体</vt:lpstr>
      <vt:lpstr>微软雅黑</vt:lpstr>
      <vt:lpstr>Arial</vt:lpstr>
      <vt:lpstr>Cambria Math</vt:lpstr>
      <vt:lpstr>Courier New</vt:lpstr>
      <vt:lpstr>Helvetica</vt:lpstr>
      <vt:lpstr>Times New Roman</vt:lpstr>
      <vt:lpstr>Tw Cen MT</vt:lpstr>
      <vt:lpstr>Wingdings</vt:lpstr>
      <vt:lpstr>电路</vt:lpstr>
      <vt:lpstr>Equation</vt:lpstr>
      <vt:lpstr>Picture</vt:lpstr>
      <vt:lpstr>Visio</vt:lpstr>
      <vt:lpstr>第七章   外围设备</vt:lpstr>
      <vt:lpstr>7.1 外围设备概述</vt:lpstr>
      <vt:lpstr>7.1.1 外围设备的一般功能</vt:lpstr>
      <vt:lpstr>7.1.2 外围设备的分类</vt:lpstr>
      <vt:lpstr>7.2 磁盘存储设备</vt:lpstr>
      <vt:lpstr>磁表面存储</vt:lpstr>
      <vt:lpstr>1.磁性材料物理特性</vt:lpstr>
      <vt:lpstr>2.磁表面存储器的读写原理</vt:lpstr>
      <vt:lpstr>磁性材料排列方式</vt:lpstr>
      <vt:lpstr>7.2.2 磁盘的组成和分类</vt:lpstr>
      <vt:lpstr>PowerPoint 演示文稿</vt:lpstr>
      <vt:lpstr>温盘原理</vt:lpstr>
      <vt:lpstr>硬盘</vt:lpstr>
      <vt:lpstr>软盘</vt:lpstr>
      <vt:lpstr>7.2.3 硬盘驱动器和控制器</vt:lpstr>
      <vt:lpstr>硬磁盘驱动器组成</vt:lpstr>
      <vt:lpstr>7.2.4 磁盘上信息的分布</vt:lpstr>
      <vt:lpstr>磁盘的相关参数</vt:lpstr>
      <vt:lpstr>PowerPoint 演示文稿</vt:lpstr>
      <vt:lpstr>磁头和盘片的运动</vt:lpstr>
      <vt:lpstr>硬盘的相关概念</vt:lpstr>
      <vt:lpstr>硬盘的相关参数</vt:lpstr>
      <vt:lpstr>PowerPoint 演示文稿</vt:lpstr>
      <vt:lpstr>如果某文件长度超过一个磁道的容量，应将它记录在同一个记录面上，还是记录在同一个柱面上？</vt:lpstr>
      <vt:lpstr>PowerPoint 演示文稿</vt:lpstr>
      <vt:lpstr>7.2.5 磁盘存储器的技术指标</vt:lpstr>
      <vt:lpstr>指标——存储密度</vt:lpstr>
      <vt:lpstr>指标——存储容量</vt:lpstr>
      <vt:lpstr>指标—— XX时间</vt:lpstr>
      <vt:lpstr>指标——存取时间</vt:lpstr>
      <vt:lpstr>指标——磁盘存取时间</vt:lpstr>
      <vt:lpstr>指标——磁盘存取时间</vt:lpstr>
      <vt:lpstr>指标——数据传输率</vt:lpstr>
      <vt:lpstr>例7.1 磁盘有6片磁盘，每片有两个记录面，最上最下两个面不用。存储区域内径22cm，外径33cm，内层道密度为40道/cm，内层位密度400位/cm，转速6000转/分</vt:lpstr>
      <vt:lpstr>例7.1 磁盘有6片磁盘，每片有两个记录面，最上最下两个面不用。存储区域内径22cm，外径33cm，内层道密度为40道/cm，内层位密度400位/cm，转速6000转/分</vt:lpstr>
      <vt:lpstr>例7.2：某磁盘组共有8个记录面。盘面存储区内径2英寸,外径8英寸，道密度为100tpi，最内磁道上的位密度为5000bpi，转速为3000转/分，平均找道时间为10ms</vt:lpstr>
      <vt:lpstr>硬盘发展趋势</vt:lpstr>
      <vt:lpstr> 固态硬盘</vt:lpstr>
      <vt:lpstr>7.3 磁带存储设备</vt:lpstr>
      <vt:lpstr>PowerPoint 演示文稿</vt:lpstr>
      <vt:lpstr>7.4 光盘和磁光盘存储设备</vt:lpstr>
      <vt:lpstr>PowerPoint 演示文稿</vt:lpstr>
      <vt:lpstr>只读型CD光盘</vt:lpstr>
      <vt:lpstr>可写CD</vt:lpstr>
      <vt:lpstr>DVD</vt:lpstr>
      <vt:lpstr>不同盘片比较</vt:lpstr>
      <vt:lpstr>光驱的速度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   外围设备</dc:title>
  <dc:creator>webuser</dc:creator>
  <cp:lastModifiedBy>webuser</cp:lastModifiedBy>
  <cp:revision>37</cp:revision>
  <dcterms:created xsi:type="dcterms:W3CDTF">2023-11-09T08:46:29Z</dcterms:created>
  <dcterms:modified xsi:type="dcterms:W3CDTF">2023-11-22T03:37:27Z</dcterms:modified>
</cp:coreProperties>
</file>